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eastAsiaTheme="minorHAnsi"/>
          <w:lang w:eastAsia="en-US"/>
        </w:rPr>
        <w:id w:val="1143937769"/>
        <w:docPartObj>
          <w:docPartGallery w:val="Cover Pages"/>
          <w:docPartUnique/>
        </w:docPartObj>
      </w:sdtPr>
      <w:sdtContent>
        <w:tbl>
          <w:tblPr>
            <w:tblpPr w:leftFromText="187" w:rightFromText="187" w:horzAnchor="margin" w:tblpXSpec="right" w:tblpYSpec="bottom"/>
            <w:tblW w:w="0" w:type="auto"/>
            <w:tblBorders>
              <w:top w:val="single" w:sz="36" w:space="0" w:color="9BBB59" w:themeColor="accent3"/>
              <w:bottom w:val="single" w:sz="36" w:space="0" w:color="9BBB59" w:themeColor="accent3"/>
              <w:insideH w:val="single" w:sz="36" w:space="0" w:color="9BBB59" w:themeColor="accent3"/>
            </w:tblBorders>
            <w:tblLayout w:type="fixed"/>
            <w:tblCellMar>
              <w:top w:w="360" w:type="dxa"/>
              <w:left w:w="115" w:type="dxa"/>
              <w:bottom w:w="360" w:type="dxa"/>
              <w:right w:w="115" w:type="dxa"/>
            </w:tblCellMar>
            <w:tblLook w:val="04A0" w:firstRow="1" w:lastRow="0" w:firstColumn="1" w:lastColumn="0" w:noHBand="0" w:noVBand="1"/>
          </w:tblPr>
          <w:tblGrid>
            <w:gridCol w:w="4340"/>
          </w:tblGrid>
          <w:tr w:rsidR="00DD5BBF" w14:paraId="0BEE43D0" w14:textId="77777777" w:rsidTr="00FE7D4C">
            <w:sdt>
              <w:sdtPr>
                <w:rPr>
                  <w:rFonts w:eastAsiaTheme="minorHAnsi"/>
                  <w:lang w:eastAsia="en-US"/>
                </w:rPr>
                <w:alias w:val="Title"/>
                <w:id w:val="13553149"/>
                <w:dataBinding w:prefixMappings="xmlns:ns0='http://schemas.openxmlformats.org/package/2006/metadata/core-properties' xmlns:ns1='http://purl.org/dc/elements/1.1/'" w:xpath="/ns0:coreProperties[1]/ns1:title[1]" w:storeItemID="{6C3C8BC8-F283-45AE-878A-BAB7291924A1}"/>
                <w:text/>
              </w:sdtPr>
              <w:sdtEndPr>
                <w:rPr>
                  <w:rFonts w:asciiTheme="majorHAnsi" w:eastAsiaTheme="majorEastAsia" w:hAnsiTheme="majorHAnsi" w:cstheme="majorBidi"/>
                  <w:sz w:val="72"/>
                  <w:szCs w:val="72"/>
                  <w:lang w:eastAsia="ja-JP"/>
                </w:rPr>
              </w:sdtEndPr>
              <w:sdtContent>
                <w:tc>
                  <w:tcPr>
                    <w:tcW w:w="4340" w:type="dxa"/>
                  </w:tcPr>
                  <w:p w14:paraId="23F1BD0C" w14:textId="77777777" w:rsidR="00DD5BBF" w:rsidRDefault="00DD5BBF" w:rsidP="00160AD7">
                    <w:pPr>
                      <w:pStyle w:val="NoSpacing"/>
                      <w:rPr>
                        <w:rFonts w:asciiTheme="majorHAnsi" w:eastAsiaTheme="majorEastAsia" w:hAnsiTheme="majorHAnsi" w:cstheme="majorBidi"/>
                        <w:sz w:val="72"/>
                        <w:szCs w:val="72"/>
                      </w:rPr>
                    </w:pPr>
                    <w:proofErr w:type="spellStart"/>
                    <w:r>
                      <w:rPr>
                        <w:rFonts w:asciiTheme="majorHAnsi" w:eastAsiaTheme="majorEastAsia" w:hAnsiTheme="majorHAnsi" w:cstheme="majorBidi"/>
                        <w:sz w:val="72"/>
                        <w:szCs w:val="72"/>
                      </w:rPr>
                      <w:t>RomWBW</w:t>
                    </w:r>
                    <w:proofErr w:type="spellEnd"/>
                    <w:r>
                      <w:rPr>
                        <w:rFonts w:asciiTheme="majorHAnsi" w:eastAsiaTheme="majorEastAsia" w:hAnsiTheme="majorHAnsi" w:cstheme="majorBidi"/>
                        <w:sz w:val="72"/>
                        <w:szCs w:val="72"/>
                      </w:rPr>
                      <w:t xml:space="preserve"> Architecture</w:t>
                    </w:r>
                  </w:p>
                </w:tc>
              </w:sdtContent>
            </w:sdt>
          </w:tr>
          <w:tr w:rsidR="00DD5BBF" w14:paraId="40A78389" w14:textId="77777777" w:rsidTr="00FE7D4C">
            <w:tc>
              <w:tcPr>
                <w:tcW w:w="4340" w:type="dxa"/>
              </w:tcPr>
              <w:p w14:paraId="4EAC3CDB" w14:textId="5B0B0CD6" w:rsidR="00DD5BBF" w:rsidRDefault="00335F4D" w:rsidP="00160AD7">
                <w:pPr>
                  <w:pStyle w:val="NoSpacing"/>
                  <w:rPr>
                    <w:sz w:val="40"/>
                    <w:szCs w:val="40"/>
                  </w:rPr>
                </w:pPr>
                <w:sdt>
                  <w:sdtPr>
                    <w:rPr>
                      <w:sz w:val="40"/>
                      <w:szCs w:val="40"/>
                    </w:rPr>
                    <w:alias w:val="Subtitle"/>
                    <w:id w:val="13553153"/>
                    <w:dataBinding w:prefixMappings="xmlns:ns0='http://schemas.openxmlformats.org/package/2006/metadata/core-properties' xmlns:ns1='http://purl.org/dc/elements/1.1/'" w:xpath="/ns0:coreProperties[1]/ns1:subject[1]" w:storeItemID="{6C3C8BC8-F283-45AE-878A-BAB7291924A1}"/>
                    <w:text/>
                  </w:sdtPr>
                  <w:sdtContent>
                    <w:proofErr w:type="spellStart"/>
                    <w:r w:rsidR="00BF3CC4">
                      <w:rPr>
                        <w:sz w:val="40"/>
                        <w:szCs w:val="40"/>
                      </w:rPr>
                      <w:t>Re</w:t>
                    </w:r>
                    <w:r w:rsidR="009F4D1A">
                      <w:rPr>
                        <w:sz w:val="40"/>
                        <w:szCs w:val="40"/>
                      </w:rPr>
                      <w:t>troBrew</w:t>
                    </w:r>
                    <w:proofErr w:type="spellEnd"/>
                    <w:r w:rsidR="009F4D1A">
                      <w:rPr>
                        <w:sz w:val="40"/>
                        <w:szCs w:val="40"/>
                      </w:rPr>
                      <w:t xml:space="preserve"> Computing</w:t>
                    </w:r>
                  </w:sdtContent>
                </w:sdt>
                <w:r w:rsidR="00495A6F">
                  <w:rPr>
                    <w:sz w:val="40"/>
                    <w:szCs w:val="40"/>
                  </w:rPr>
                  <w:br/>
                </w:r>
                <w:proofErr w:type="spellStart"/>
                <w:r w:rsidR="00495A6F">
                  <w:rPr>
                    <w:sz w:val="40"/>
                    <w:szCs w:val="40"/>
                  </w:rPr>
                  <w:t>RomWBW</w:t>
                </w:r>
                <w:proofErr w:type="spellEnd"/>
                <w:r w:rsidR="00495A6F">
                  <w:rPr>
                    <w:sz w:val="40"/>
                    <w:szCs w:val="40"/>
                  </w:rPr>
                  <w:t xml:space="preserve"> Version 2.</w:t>
                </w:r>
                <w:r w:rsidR="00202565">
                  <w:rPr>
                    <w:sz w:val="40"/>
                    <w:szCs w:val="40"/>
                  </w:rPr>
                  <w:t>9</w:t>
                </w:r>
                <w:r w:rsidR="00FE7D4C">
                  <w:rPr>
                    <w:sz w:val="40"/>
                    <w:szCs w:val="40"/>
                  </w:rPr>
                  <w:t>.</w:t>
                </w:r>
                <w:r w:rsidR="004E6D5F">
                  <w:rPr>
                    <w:sz w:val="40"/>
                    <w:szCs w:val="40"/>
                  </w:rPr>
                  <w:t>2</w:t>
                </w:r>
              </w:p>
            </w:tc>
          </w:tr>
          <w:tr w:rsidR="00DD5BBF" w14:paraId="18209C40" w14:textId="77777777" w:rsidTr="00FE7D4C">
            <w:tc>
              <w:tcPr>
                <w:tcW w:w="4340" w:type="dxa"/>
              </w:tcPr>
              <w:p w14:paraId="756E00C6" w14:textId="3F561709" w:rsidR="00213172" w:rsidRDefault="00E173DD" w:rsidP="00160AD7">
                <w:pPr>
                  <w:pStyle w:val="NoSpacing"/>
                  <w:rPr>
                    <w:sz w:val="28"/>
                    <w:szCs w:val="28"/>
                  </w:rPr>
                </w:pPr>
                <w:r>
                  <w:rPr>
                    <w:sz w:val="28"/>
                    <w:szCs w:val="28"/>
                  </w:rPr>
                  <w:fldChar w:fldCharType="begin"/>
                </w:r>
                <w:r>
                  <w:rPr>
                    <w:sz w:val="28"/>
                    <w:szCs w:val="28"/>
                  </w:rPr>
                  <w:instrText xml:space="preserve"> SAVEDATE  \@ "MMMM d, yyyy"  \* MERGEFORMAT </w:instrText>
                </w:r>
                <w:r>
                  <w:rPr>
                    <w:sz w:val="28"/>
                    <w:szCs w:val="28"/>
                  </w:rPr>
                  <w:fldChar w:fldCharType="separate"/>
                </w:r>
                <w:r w:rsidR="006C4292">
                  <w:rPr>
                    <w:noProof/>
                    <w:sz w:val="28"/>
                    <w:szCs w:val="28"/>
                  </w:rPr>
                  <w:t>March 14, 2020</w:t>
                </w:r>
                <w:r>
                  <w:rPr>
                    <w:sz w:val="28"/>
                    <w:szCs w:val="28"/>
                  </w:rPr>
                  <w:fldChar w:fldCharType="end"/>
                </w:r>
              </w:p>
            </w:tc>
          </w:tr>
        </w:tbl>
        <w:p w14:paraId="36170184" w14:textId="77777777" w:rsidR="00160AD7" w:rsidRDefault="00160AD7" w:rsidP="00160AD7">
          <w:pPr>
            <w:jc w:val="center"/>
          </w:pPr>
        </w:p>
        <w:p w14:paraId="2BA1FC9F" w14:textId="77777777" w:rsidR="00160AD7" w:rsidRDefault="00160AD7" w:rsidP="00160AD7">
          <w:pPr>
            <w:jc w:val="center"/>
          </w:pPr>
        </w:p>
        <w:p w14:paraId="0065272C" w14:textId="77777777" w:rsidR="00160AD7" w:rsidRDefault="00160AD7" w:rsidP="00160AD7">
          <w:pPr>
            <w:jc w:val="center"/>
          </w:pPr>
        </w:p>
        <w:p w14:paraId="439C7A6E" w14:textId="77777777" w:rsidR="00160AD7" w:rsidRDefault="00160AD7" w:rsidP="00160AD7">
          <w:pPr>
            <w:jc w:val="center"/>
          </w:pPr>
        </w:p>
        <w:p w14:paraId="6511B7AF" w14:textId="77777777" w:rsidR="00DD5BBF" w:rsidRDefault="00160AD7" w:rsidP="00160AD7">
          <w:pPr>
            <w:jc w:val="center"/>
            <w:rPr>
              <w:rFonts w:asciiTheme="majorHAnsi" w:eastAsiaTheme="majorEastAsia" w:hAnsiTheme="majorHAnsi" w:cstheme="majorBidi"/>
              <w:b/>
              <w:bCs/>
              <w:color w:val="365F91" w:themeColor="accent1" w:themeShade="BF"/>
              <w:sz w:val="28"/>
              <w:szCs w:val="28"/>
            </w:rPr>
          </w:pPr>
          <w:r>
            <w:object w:dxaOrig="5449" w:dyaOrig="1849" w14:anchorId="696940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1.9pt;height:92.65pt" o:ole="">
                <v:imagedata r:id="rId8" o:title=""/>
              </v:shape>
              <o:OLEObject Type="Embed" ProgID="Visio.Drawing.15" ShapeID="_x0000_i1025" DrawAspect="Content" ObjectID="_1645727245" r:id="rId9"/>
            </w:object>
          </w:r>
          <w:r w:rsidR="00DD5BBF">
            <w:br w:type="page"/>
          </w:r>
        </w:p>
      </w:sdtContent>
    </w:sdt>
    <w:sdt>
      <w:sdtPr>
        <w:rPr>
          <w:rFonts w:asciiTheme="minorHAnsi" w:eastAsiaTheme="minorHAnsi" w:hAnsiTheme="minorHAnsi" w:cstheme="minorBidi"/>
          <w:b w:val="0"/>
          <w:bCs w:val="0"/>
          <w:color w:val="auto"/>
          <w:sz w:val="22"/>
          <w:szCs w:val="22"/>
          <w:lang w:eastAsia="en-US"/>
        </w:rPr>
        <w:id w:val="-34584188"/>
        <w:docPartObj>
          <w:docPartGallery w:val="Table of Contents"/>
          <w:docPartUnique/>
        </w:docPartObj>
      </w:sdtPr>
      <w:sdtEndPr>
        <w:rPr>
          <w:noProof/>
        </w:rPr>
      </w:sdtEndPr>
      <w:sdtContent>
        <w:p w14:paraId="73C0A81C" w14:textId="77777777" w:rsidR="00E0351E" w:rsidRDefault="00E0351E">
          <w:pPr>
            <w:pStyle w:val="TOCHeading"/>
          </w:pPr>
          <w:r>
            <w:t>Contents</w:t>
          </w:r>
        </w:p>
        <w:p w14:paraId="2E445B47" w14:textId="79461042" w:rsidR="006C4292" w:rsidRDefault="00E0351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5114361" w:history="1">
            <w:r w:rsidR="006C4292" w:rsidRPr="0099617E">
              <w:rPr>
                <w:rStyle w:val="Hyperlink"/>
                <w:noProof/>
              </w:rPr>
              <w:t>Overview</w:t>
            </w:r>
            <w:r w:rsidR="006C4292">
              <w:rPr>
                <w:noProof/>
                <w:webHidden/>
              </w:rPr>
              <w:tab/>
            </w:r>
            <w:r w:rsidR="006C4292">
              <w:rPr>
                <w:noProof/>
                <w:webHidden/>
              </w:rPr>
              <w:fldChar w:fldCharType="begin"/>
            </w:r>
            <w:r w:rsidR="006C4292">
              <w:rPr>
                <w:noProof/>
                <w:webHidden/>
              </w:rPr>
              <w:instrText xml:space="preserve"> PAGEREF _Toc35114361 \h </w:instrText>
            </w:r>
            <w:r w:rsidR="006C4292">
              <w:rPr>
                <w:noProof/>
                <w:webHidden/>
              </w:rPr>
            </w:r>
            <w:r w:rsidR="006C4292">
              <w:rPr>
                <w:noProof/>
                <w:webHidden/>
              </w:rPr>
              <w:fldChar w:fldCharType="separate"/>
            </w:r>
            <w:r w:rsidR="006C4292">
              <w:rPr>
                <w:noProof/>
                <w:webHidden/>
              </w:rPr>
              <w:t>2</w:t>
            </w:r>
            <w:r w:rsidR="006C4292">
              <w:rPr>
                <w:noProof/>
                <w:webHidden/>
              </w:rPr>
              <w:fldChar w:fldCharType="end"/>
            </w:r>
          </w:hyperlink>
        </w:p>
        <w:p w14:paraId="0F6E72A3" w14:textId="3A28F938" w:rsidR="006C4292" w:rsidRDefault="006C4292">
          <w:pPr>
            <w:pStyle w:val="TOC1"/>
            <w:tabs>
              <w:tab w:val="right" w:leader="dot" w:pos="9350"/>
            </w:tabs>
            <w:rPr>
              <w:rFonts w:eastAsiaTheme="minorEastAsia"/>
              <w:noProof/>
            </w:rPr>
          </w:pPr>
          <w:hyperlink w:anchor="_Toc35114362" w:history="1">
            <w:r w:rsidRPr="0099617E">
              <w:rPr>
                <w:rStyle w:val="Hyperlink"/>
                <w:noProof/>
              </w:rPr>
              <w:t>Background</w:t>
            </w:r>
            <w:r>
              <w:rPr>
                <w:noProof/>
                <w:webHidden/>
              </w:rPr>
              <w:tab/>
            </w:r>
            <w:r>
              <w:rPr>
                <w:noProof/>
                <w:webHidden/>
              </w:rPr>
              <w:fldChar w:fldCharType="begin"/>
            </w:r>
            <w:r>
              <w:rPr>
                <w:noProof/>
                <w:webHidden/>
              </w:rPr>
              <w:instrText xml:space="preserve"> PAGEREF _Toc35114362 \h </w:instrText>
            </w:r>
            <w:r>
              <w:rPr>
                <w:noProof/>
                <w:webHidden/>
              </w:rPr>
            </w:r>
            <w:r>
              <w:rPr>
                <w:noProof/>
                <w:webHidden/>
              </w:rPr>
              <w:fldChar w:fldCharType="separate"/>
            </w:r>
            <w:r>
              <w:rPr>
                <w:noProof/>
                <w:webHidden/>
              </w:rPr>
              <w:t>2</w:t>
            </w:r>
            <w:r>
              <w:rPr>
                <w:noProof/>
                <w:webHidden/>
              </w:rPr>
              <w:fldChar w:fldCharType="end"/>
            </w:r>
          </w:hyperlink>
        </w:p>
        <w:p w14:paraId="1B308167" w14:textId="4A1F8253" w:rsidR="006C4292" w:rsidRDefault="006C4292">
          <w:pPr>
            <w:pStyle w:val="TOC1"/>
            <w:tabs>
              <w:tab w:val="right" w:leader="dot" w:pos="9350"/>
            </w:tabs>
            <w:rPr>
              <w:rFonts w:eastAsiaTheme="minorEastAsia"/>
              <w:noProof/>
            </w:rPr>
          </w:pPr>
          <w:hyperlink w:anchor="_Toc35114363" w:history="1">
            <w:r w:rsidRPr="0099617E">
              <w:rPr>
                <w:rStyle w:val="Hyperlink"/>
                <w:noProof/>
              </w:rPr>
              <w:t>General Design Strategy</w:t>
            </w:r>
            <w:r>
              <w:rPr>
                <w:noProof/>
                <w:webHidden/>
              </w:rPr>
              <w:tab/>
            </w:r>
            <w:r>
              <w:rPr>
                <w:noProof/>
                <w:webHidden/>
              </w:rPr>
              <w:fldChar w:fldCharType="begin"/>
            </w:r>
            <w:r>
              <w:rPr>
                <w:noProof/>
                <w:webHidden/>
              </w:rPr>
              <w:instrText xml:space="preserve"> PAGEREF _Toc35114363 \h </w:instrText>
            </w:r>
            <w:r>
              <w:rPr>
                <w:noProof/>
                <w:webHidden/>
              </w:rPr>
            </w:r>
            <w:r>
              <w:rPr>
                <w:noProof/>
                <w:webHidden/>
              </w:rPr>
              <w:fldChar w:fldCharType="separate"/>
            </w:r>
            <w:r>
              <w:rPr>
                <w:noProof/>
                <w:webHidden/>
              </w:rPr>
              <w:t>3</w:t>
            </w:r>
            <w:r>
              <w:rPr>
                <w:noProof/>
                <w:webHidden/>
              </w:rPr>
              <w:fldChar w:fldCharType="end"/>
            </w:r>
          </w:hyperlink>
        </w:p>
        <w:p w14:paraId="2EE10A03" w14:textId="26D2E5C0" w:rsidR="006C4292" w:rsidRDefault="006C4292">
          <w:pPr>
            <w:pStyle w:val="TOC1"/>
            <w:tabs>
              <w:tab w:val="right" w:leader="dot" w:pos="9350"/>
            </w:tabs>
            <w:rPr>
              <w:rFonts w:eastAsiaTheme="minorEastAsia"/>
              <w:noProof/>
            </w:rPr>
          </w:pPr>
          <w:hyperlink w:anchor="_Toc35114364" w:history="1">
            <w:r w:rsidRPr="0099617E">
              <w:rPr>
                <w:rStyle w:val="Hyperlink"/>
                <w:noProof/>
              </w:rPr>
              <w:t>Runtime Memory Layout</w:t>
            </w:r>
            <w:r>
              <w:rPr>
                <w:noProof/>
                <w:webHidden/>
              </w:rPr>
              <w:tab/>
            </w:r>
            <w:r>
              <w:rPr>
                <w:noProof/>
                <w:webHidden/>
              </w:rPr>
              <w:fldChar w:fldCharType="begin"/>
            </w:r>
            <w:r>
              <w:rPr>
                <w:noProof/>
                <w:webHidden/>
              </w:rPr>
              <w:instrText xml:space="preserve"> PAGEREF _Toc35114364 \h </w:instrText>
            </w:r>
            <w:r>
              <w:rPr>
                <w:noProof/>
                <w:webHidden/>
              </w:rPr>
            </w:r>
            <w:r>
              <w:rPr>
                <w:noProof/>
                <w:webHidden/>
              </w:rPr>
              <w:fldChar w:fldCharType="separate"/>
            </w:r>
            <w:r>
              <w:rPr>
                <w:noProof/>
                <w:webHidden/>
              </w:rPr>
              <w:t>4</w:t>
            </w:r>
            <w:r>
              <w:rPr>
                <w:noProof/>
                <w:webHidden/>
              </w:rPr>
              <w:fldChar w:fldCharType="end"/>
            </w:r>
          </w:hyperlink>
        </w:p>
        <w:p w14:paraId="0A49D468" w14:textId="2E583B7D" w:rsidR="006C4292" w:rsidRDefault="006C4292">
          <w:pPr>
            <w:pStyle w:val="TOC1"/>
            <w:tabs>
              <w:tab w:val="right" w:leader="dot" w:pos="9350"/>
            </w:tabs>
            <w:rPr>
              <w:rFonts w:eastAsiaTheme="minorEastAsia"/>
              <w:noProof/>
            </w:rPr>
          </w:pPr>
          <w:hyperlink w:anchor="_Toc35114365" w:history="1">
            <w:r w:rsidRPr="0099617E">
              <w:rPr>
                <w:rStyle w:val="Hyperlink"/>
                <w:noProof/>
              </w:rPr>
              <w:t>System Boot Process</w:t>
            </w:r>
            <w:r>
              <w:rPr>
                <w:noProof/>
                <w:webHidden/>
              </w:rPr>
              <w:tab/>
            </w:r>
            <w:r>
              <w:rPr>
                <w:noProof/>
                <w:webHidden/>
              </w:rPr>
              <w:fldChar w:fldCharType="begin"/>
            </w:r>
            <w:r>
              <w:rPr>
                <w:noProof/>
                <w:webHidden/>
              </w:rPr>
              <w:instrText xml:space="preserve"> PAGEREF _Toc35114365 \h </w:instrText>
            </w:r>
            <w:r>
              <w:rPr>
                <w:noProof/>
                <w:webHidden/>
              </w:rPr>
            </w:r>
            <w:r>
              <w:rPr>
                <w:noProof/>
                <w:webHidden/>
              </w:rPr>
              <w:fldChar w:fldCharType="separate"/>
            </w:r>
            <w:r>
              <w:rPr>
                <w:noProof/>
                <w:webHidden/>
              </w:rPr>
              <w:t>4</w:t>
            </w:r>
            <w:r>
              <w:rPr>
                <w:noProof/>
                <w:webHidden/>
              </w:rPr>
              <w:fldChar w:fldCharType="end"/>
            </w:r>
          </w:hyperlink>
        </w:p>
        <w:p w14:paraId="4D665FEA" w14:textId="2FE7CF6B" w:rsidR="006C4292" w:rsidRDefault="006C4292">
          <w:pPr>
            <w:pStyle w:val="TOC2"/>
            <w:tabs>
              <w:tab w:val="right" w:leader="dot" w:pos="9350"/>
            </w:tabs>
            <w:rPr>
              <w:rFonts w:eastAsiaTheme="minorEastAsia"/>
              <w:noProof/>
            </w:rPr>
          </w:pPr>
          <w:hyperlink w:anchor="_Toc35114366" w:history="1">
            <w:r w:rsidRPr="0099617E">
              <w:rPr>
                <w:rStyle w:val="Hyperlink"/>
                <w:noProof/>
              </w:rPr>
              <w:t>ROM Boot</w:t>
            </w:r>
            <w:r>
              <w:rPr>
                <w:noProof/>
                <w:webHidden/>
              </w:rPr>
              <w:tab/>
            </w:r>
            <w:r>
              <w:rPr>
                <w:noProof/>
                <w:webHidden/>
              </w:rPr>
              <w:fldChar w:fldCharType="begin"/>
            </w:r>
            <w:r>
              <w:rPr>
                <w:noProof/>
                <w:webHidden/>
              </w:rPr>
              <w:instrText xml:space="preserve"> PAGEREF _Toc35114366 \h </w:instrText>
            </w:r>
            <w:r>
              <w:rPr>
                <w:noProof/>
                <w:webHidden/>
              </w:rPr>
            </w:r>
            <w:r>
              <w:rPr>
                <w:noProof/>
                <w:webHidden/>
              </w:rPr>
              <w:fldChar w:fldCharType="separate"/>
            </w:r>
            <w:r>
              <w:rPr>
                <w:noProof/>
                <w:webHidden/>
              </w:rPr>
              <w:t>5</w:t>
            </w:r>
            <w:r>
              <w:rPr>
                <w:noProof/>
                <w:webHidden/>
              </w:rPr>
              <w:fldChar w:fldCharType="end"/>
            </w:r>
          </w:hyperlink>
        </w:p>
        <w:p w14:paraId="6B7A6E72" w14:textId="6C4983DA" w:rsidR="006C4292" w:rsidRDefault="006C4292">
          <w:pPr>
            <w:pStyle w:val="TOC2"/>
            <w:tabs>
              <w:tab w:val="right" w:leader="dot" w:pos="9350"/>
            </w:tabs>
            <w:rPr>
              <w:rFonts w:eastAsiaTheme="minorEastAsia"/>
              <w:noProof/>
            </w:rPr>
          </w:pPr>
          <w:hyperlink w:anchor="_Toc35114367" w:history="1">
            <w:r w:rsidRPr="0099617E">
              <w:rPr>
                <w:rStyle w:val="Hyperlink"/>
                <w:noProof/>
              </w:rPr>
              <w:t>Application Boot</w:t>
            </w:r>
            <w:r>
              <w:rPr>
                <w:noProof/>
                <w:webHidden/>
              </w:rPr>
              <w:tab/>
            </w:r>
            <w:r>
              <w:rPr>
                <w:noProof/>
                <w:webHidden/>
              </w:rPr>
              <w:fldChar w:fldCharType="begin"/>
            </w:r>
            <w:r>
              <w:rPr>
                <w:noProof/>
                <w:webHidden/>
              </w:rPr>
              <w:instrText xml:space="preserve"> PAGEREF _Toc35114367 \h </w:instrText>
            </w:r>
            <w:r>
              <w:rPr>
                <w:noProof/>
                <w:webHidden/>
              </w:rPr>
            </w:r>
            <w:r>
              <w:rPr>
                <w:noProof/>
                <w:webHidden/>
              </w:rPr>
              <w:fldChar w:fldCharType="separate"/>
            </w:r>
            <w:r>
              <w:rPr>
                <w:noProof/>
                <w:webHidden/>
              </w:rPr>
              <w:t>6</w:t>
            </w:r>
            <w:r>
              <w:rPr>
                <w:noProof/>
                <w:webHidden/>
              </w:rPr>
              <w:fldChar w:fldCharType="end"/>
            </w:r>
          </w:hyperlink>
        </w:p>
        <w:p w14:paraId="52EBEE78" w14:textId="49256494" w:rsidR="006C4292" w:rsidRDefault="006C4292">
          <w:pPr>
            <w:pStyle w:val="TOC1"/>
            <w:tabs>
              <w:tab w:val="right" w:leader="dot" w:pos="9350"/>
            </w:tabs>
            <w:rPr>
              <w:rFonts w:eastAsiaTheme="minorEastAsia"/>
              <w:noProof/>
            </w:rPr>
          </w:pPr>
          <w:hyperlink w:anchor="_Toc35114368" w:history="1">
            <w:r w:rsidRPr="0099617E">
              <w:rPr>
                <w:rStyle w:val="Hyperlink"/>
                <w:noProof/>
              </w:rPr>
              <w:t>Notes</w:t>
            </w:r>
            <w:r>
              <w:rPr>
                <w:noProof/>
                <w:webHidden/>
              </w:rPr>
              <w:tab/>
            </w:r>
            <w:r>
              <w:rPr>
                <w:noProof/>
                <w:webHidden/>
              </w:rPr>
              <w:fldChar w:fldCharType="begin"/>
            </w:r>
            <w:r>
              <w:rPr>
                <w:noProof/>
                <w:webHidden/>
              </w:rPr>
              <w:instrText xml:space="preserve"> PAGEREF _Toc35114368 \h </w:instrText>
            </w:r>
            <w:r>
              <w:rPr>
                <w:noProof/>
                <w:webHidden/>
              </w:rPr>
            </w:r>
            <w:r>
              <w:rPr>
                <w:noProof/>
                <w:webHidden/>
              </w:rPr>
              <w:fldChar w:fldCharType="separate"/>
            </w:r>
            <w:r>
              <w:rPr>
                <w:noProof/>
                <w:webHidden/>
              </w:rPr>
              <w:t>6</w:t>
            </w:r>
            <w:r>
              <w:rPr>
                <w:noProof/>
                <w:webHidden/>
              </w:rPr>
              <w:fldChar w:fldCharType="end"/>
            </w:r>
          </w:hyperlink>
        </w:p>
        <w:p w14:paraId="40285087" w14:textId="50AC68BF" w:rsidR="006C4292" w:rsidRDefault="006C4292">
          <w:pPr>
            <w:pStyle w:val="TOC1"/>
            <w:tabs>
              <w:tab w:val="right" w:leader="dot" w:pos="9350"/>
            </w:tabs>
            <w:rPr>
              <w:rFonts w:eastAsiaTheme="minorEastAsia"/>
              <w:noProof/>
            </w:rPr>
          </w:pPr>
          <w:hyperlink w:anchor="_Toc35114369" w:history="1">
            <w:r w:rsidRPr="0099617E">
              <w:rPr>
                <w:rStyle w:val="Hyperlink"/>
                <w:noProof/>
              </w:rPr>
              <w:t>Driver Model</w:t>
            </w:r>
            <w:r>
              <w:rPr>
                <w:noProof/>
                <w:webHidden/>
              </w:rPr>
              <w:tab/>
            </w:r>
            <w:r>
              <w:rPr>
                <w:noProof/>
                <w:webHidden/>
              </w:rPr>
              <w:fldChar w:fldCharType="begin"/>
            </w:r>
            <w:r>
              <w:rPr>
                <w:noProof/>
                <w:webHidden/>
              </w:rPr>
              <w:instrText xml:space="preserve"> PAGEREF _Toc35114369 \h </w:instrText>
            </w:r>
            <w:r>
              <w:rPr>
                <w:noProof/>
                <w:webHidden/>
              </w:rPr>
            </w:r>
            <w:r>
              <w:rPr>
                <w:noProof/>
                <w:webHidden/>
              </w:rPr>
              <w:fldChar w:fldCharType="separate"/>
            </w:r>
            <w:r>
              <w:rPr>
                <w:noProof/>
                <w:webHidden/>
              </w:rPr>
              <w:t>6</w:t>
            </w:r>
            <w:r>
              <w:rPr>
                <w:noProof/>
                <w:webHidden/>
              </w:rPr>
              <w:fldChar w:fldCharType="end"/>
            </w:r>
          </w:hyperlink>
        </w:p>
        <w:p w14:paraId="65A62A33" w14:textId="58594A37" w:rsidR="006C4292" w:rsidRDefault="006C4292">
          <w:pPr>
            <w:pStyle w:val="TOC1"/>
            <w:tabs>
              <w:tab w:val="right" w:leader="dot" w:pos="9350"/>
            </w:tabs>
            <w:rPr>
              <w:rFonts w:eastAsiaTheme="minorEastAsia"/>
              <w:noProof/>
            </w:rPr>
          </w:pPr>
          <w:hyperlink w:anchor="_Toc35114370" w:history="1">
            <w:r w:rsidRPr="0099617E">
              <w:rPr>
                <w:rStyle w:val="Hyperlink"/>
                <w:noProof/>
              </w:rPr>
              <w:t>Character / Emulation / Video Services</w:t>
            </w:r>
            <w:r>
              <w:rPr>
                <w:noProof/>
                <w:webHidden/>
              </w:rPr>
              <w:tab/>
            </w:r>
            <w:r>
              <w:rPr>
                <w:noProof/>
                <w:webHidden/>
              </w:rPr>
              <w:fldChar w:fldCharType="begin"/>
            </w:r>
            <w:r>
              <w:rPr>
                <w:noProof/>
                <w:webHidden/>
              </w:rPr>
              <w:instrText xml:space="preserve"> PAGEREF _Toc35114370 \h </w:instrText>
            </w:r>
            <w:r>
              <w:rPr>
                <w:noProof/>
                <w:webHidden/>
              </w:rPr>
            </w:r>
            <w:r>
              <w:rPr>
                <w:noProof/>
                <w:webHidden/>
              </w:rPr>
              <w:fldChar w:fldCharType="separate"/>
            </w:r>
            <w:r>
              <w:rPr>
                <w:noProof/>
                <w:webHidden/>
              </w:rPr>
              <w:t>7</w:t>
            </w:r>
            <w:r>
              <w:rPr>
                <w:noProof/>
                <w:webHidden/>
              </w:rPr>
              <w:fldChar w:fldCharType="end"/>
            </w:r>
          </w:hyperlink>
        </w:p>
        <w:p w14:paraId="32ADDA98" w14:textId="16F37CC7" w:rsidR="006C4292" w:rsidRDefault="006C4292">
          <w:pPr>
            <w:pStyle w:val="TOC1"/>
            <w:tabs>
              <w:tab w:val="right" w:leader="dot" w:pos="9350"/>
            </w:tabs>
            <w:rPr>
              <w:rFonts w:eastAsiaTheme="minorEastAsia"/>
              <w:noProof/>
            </w:rPr>
          </w:pPr>
          <w:hyperlink w:anchor="_Toc35114371" w:history="1">
            <w:r w:rsidRPr="0099617E">
              <w:rPr>
                <w:rStyle w:val="Hyperlink"/>
                <w:noProof/>
              </w:rPr>
              <w:t>HBIOS Reference</w:t>
            </w:r>
            <w:r>
              <w:rPr>
                <w:noProof/>
                <w:webHidden/>
              </w:rPr>
              <w:tab/>
            </w:r>
            <w:r>
              <w:rPr>
                <w:noProof/>
                <w:webHidden/>
              </w:rPr>
              <w:fldChar w:fldCharType="begin"/>
            </w:r>
            <w:r>
              <w:rPr>
                <w:noProof/>
                <w:webHidden/>
              </w:rPr>
              <w:instrText xml:space="preserve"> PAGEREF _Toc35114371 \h </w:instrText>
            </w:r>
            <w:r>
              <w:rPr>
                <w:noProof/>
                <w:webHidden/>
              </w:rPr>
            </w:r>
            <w:r>
              <w:rPr>
                <w:noProof/>
                <w:webHidden/>
              </w:rPr>
              <w:fldChar w:fldCharType="separate"/>
            </w:r>
            <w:r>
              <w:rPr>
                <w:noProof/>
                <w:webHidden/>
              </w:rPr>
              <w:t>8</w:t>
            </w:r>
            <w:r>
              <w:rPr>
                <w:noProof/>
                <w:webHidden/>
              </w:rPr>
              <w:fldChar w:fldCharType="end"/>
            </w:r>
          </w:hyperlink>
        </w:p>
        <w:p w14:paraId="52A7BA8E" w14:textId="14440D8D" w:rsidR="006C4292" w:rsidRDefault="006C4292">
          <w:pPr>
            <w:pStyle w:val="TOC2"/>
            <w:tabs>
              <w:tab w:val="right" w:leader="dot" w:pos="9350"/>
            </w:tabs>
            <w:rPr>
              <w:rFonts w:eastAsiaTheme="minorEastAsia"/>
              <w:noProof/>
            </w:rPr>
          </w:pPr>
          <w:hyperlink w:anchor="_Toc35114372" w:history="1">
            <w:r w:rsidRPr="0099617E">
              <w:rPr>
                <w:rStyle w:val="Hyperlink"/>
                <w:noProof/>
              </w:rPr>
              <w:t>Invocation</w:t>
            </w:r>
            <w:r>
              <w:rPr>
                <w:noProof/>
                <w:webHidden/>
              </w:rPr>
              <w:tab/>
            </w:r>
            <w:r>
              <w:rPr>
                <w:noProof/>
                <w:webHidden/>
              </w:rPr>
              <w:fldChar w:fldCharType="begin"/>
            </w:r>
            <w:r>
              <w:rPr>
                <w:noProof/>
                <w:webHidden/>
              </w:rPr>
              <w:instrText xml:space="preserve"> PAGEREF _Toc35114372 \h </w:instrText>
            </w:r>
            <w:r>
              <w:rPr>
                <w:noProof/>
                <w:webHidden/>
              </w:rPr>
            </w:r>
            <w:r>
              <w:rPr>
                <w:noProof/>
                <w:webHidden/>
              </w:rPr>
              <w:fldChar w:fldCharType="separate"/>
            </w:r>
            <w:r>
              <w:rPr>
                <w:noProof/>
                <w:webHidden/>
              </w:rPr>
              <w:t>8</w:t>
            </w:r>
            <w:r>
              <w:rPr>
                <w:noProof/>
                <w:webHidden/>
              </w:rPr>
              <w:fldChar w:fldCharType="end"/>
            </w:r>
          </w:hyperlink>
        </w:p>
        <w:p w14:paraId="07ACC26A" w14:textId="5A186DD9" w:rsidR="006C4292" w:rsidRDefault="006C4292">
          <w:pPr>
            <w:pStyle w:val="TOC2"/>
            <w:tabs>
              <w:tab w:val="right" w:leader="dot" w:pos="9350"/>
            </w:tabs>
            <w:rPr>
              <w:rFonts w:eastAsiaTheme="minorEastAsia"/>
              <w:noProof/>
            </w:rPr>
          </w:pPr>
          <w:hyperlink w:anchor="_Toc35114373" w:history="1">
            <w:r w:rsidRPr="0099617E">
              <w:rPr>
                <w:rStyle w:val="Hyperlink"/>
                <w:noProof/>
              </w:rPr>
              <w:t>Function Overview</w:t>
            </w:r>
            <w:r>
              <w:rPr>
                <w:noProof/>
                <w:webHidden/>
              </w:rPr>
              <w:tab/>
            </w:r>
            <w:r>
              <w:rPr>
                <w:noProof/>
                <w:webHidden/>
              </w:rPr>
              <w:fldChar w:fldCharType="begin"/>
            </w:r>
            <w:r>
              <w:rPr>
                <w:noProof/>
                <w:webHidden/>
              </w:rPr>
              <w:instrText xml:space="preserve"> PAGEREF _Toc35114373 \h </w:instrText>
            </w:r>
            <w:r>
              <w:rPr>
                <w:noProof/>
                <w:webHidden/>
              </w:rPr>
            </w:r>
            <w:r>
              <w:rPr>
                <w:noProof/>
                <w:webHidden/>
              </w:rPr>
              <w:fldChar w:fldCharType="separate"/>
            </w:r>
            <w:r>
              <w:rPr>
                <w:noProof/>
                <w:webHidden/>
              </w:rPr>
              <w:t>10</w:t>
            </w:r>
            <w:r>
              <w:rPr>
                <w:noProof/>
                <w:webHidden/>
              </w:rPr>
              <w:fldChar w:fldCharType="end"/>
            </w:r>
          </w:hyperlink>
        </w:p>
        <w:p w14:paraId="09AB1468" w14:textId="50A0C31E" w:rsidR="006C4292" w:rsidRDefault="006C4292">
          <w:pPr>
            <w:pStyle w:val="TOC2"/>
            <w:tabs>
              <w:tab w:val="right" w:leader="dot" w:pos="9350"/>
            </w:tabs>
            <w:rPr>
              <w:rFonts w:eastAsiaTheme="minorEastAsia"/>
              <w:noProof/>
            </w:rPr>
          </w:pPr>
          <w:hyperlink w:anchor="_Toc35114374" w:history="1">
            <w:r w:rsidRPr="0099617E">
              <w:rPr>
                <w:rStyle w:val="Hyperlink"/>
                <w:noProof/>
              </w:rPr>
              <w:t>Character Input/Output (CIO)</w:t>
            </w:r>
            <w:r>
              <w:rPr>
                <w:noProof/>
                <w:webHidden/>
              </w:rPr>
              <w:tab/>
            </w:r>
            <w:r>
              <w:rPr>
                <w:noProof/>
                <w:webHidden/>
              </w:rPr>
              <w:fldChar w:fldCharType="begin"/>
            </w:r>
            <w:r>
              <w:rPr>
                <w:noProof/>
                <w:webHidden/>
              </w:rPr>
              <w:instrText xml:space="preserve"> PAGEREF _Toc35114374 \h </w:instrText>
            </w:r>
            <w:r>
              <w:rPr>
                <w:noProof/>
                <w:webHidden/>
              </w:rPr>
            </w:r>
            <w:r>
              <w:rPr>
                <w:noProof/>
                <w:webHidden/>
              </w:rPr>
              <w:fldChar w:fldCharType="separate"/>
            </w:r>
            <w:r>
              <w:rPr>
                <w:noProof/>
                <w:webHidden/>
              </w:rPr>
              <w:t>12</w:t>
            </w:r>
            <w:r>
              <w:rPr>
                <w:noProof/>
                <w:webHidden/>
              </w:rPr>
              <w:fldChar w:fldCharType="end"/>
            </w:r>
          </w:hyperlink>
        </w:p>
        <w:p w14:paraId="033AA098" w14:textId="02930AD9" w:rsidR="006C4292" w:rsidRDefault="006C4292">
          <w:pPr>
            <w:pStyle w:val="TOC2"/>
            <w:tabs>
              <w:tab w:val="right" w:leader="dot" w:pos="9350"/>
            </w:tabs>
            <w:rPr>
              <w:rFonts w:eastAsiaTheme="minorEastAsia"/>
              <w:noProof/>
            </w:rPr>
          </w:pPr>
          <w:hyperlink w:anchor="_Toc35114375" w:history="1">
            <w:r w:rsidRPr="0099617E">
              <w:rPr>
                <w:rStyle w:val="Hyperlink"/>
                <w:noProof/>
              </w:rPr>
              <w:t>Disk Input/Output (DIO)</w:t>
            </w:r>
            <w:r>
              <w:rPr>
                <w:noProof/>
                <w:webHidden/>
              </w:rPr>
              <w:tab/>
            </w:r>
            <w:r>
              <w:rPr>
                <w:noProof/>
                <w:webHidden/>
              </w:rPr>
              <w:fldChar w:fldCharType="begin"/>
            </w:r>
            <w:r>
              <w:rPr>
                <w:noProof/>
                <w:webHidden/>
              </w:rPr>
              <w:instrText xml:space="preserve"> PAGEREF _Toc35114375 \h </w:instrText>
            </w:r>
            <w:r>
              <w:rPr>
                <w:noProof/>
                <w:webHidden/>
              </w:rPr>
            </w:r>
            <w:r>
              <w:rPr>
                <w:noProof/>
                <w:webHidden/>
              </w:rPr>
              <w:fldChar w:fldCharType="separate"/>
            </w:r>
            <w:r>
              <w:rPr>
                <w:noProof/>
                <w:webHidden/>
              </w:rPr>
              <w:t>15</w:t>
            </w:r>
            <w:r>
              <w:rPr>
                <w:noProof/>
                <w:webHidden/>
              </w:rPr>
              <w:fldChar w:fldCharType="end"/>
            </w:r>
          </w:hyperlink>
        </w:p>
        <w:p w14:paraId="7B2F8D47" w14:textId="3ADE980C" w:rsidR="006C4292" w:rsidRDefault="006C4292">
          <w:pPr>
            <w:pStyle w:val="TOC2"/>
            <w:tabs>
              <w:tab w:val="right" w:leader="dot" w:pos="9350"/>
            </w:tabs>
            <w:rPr>
              <w:rFonts w:eastAsiaTheme="minorEastAsia"/>
              <w:noProof/>
            </w:rPr>
          </w:pPr>
          <w:hyperlink w:anchor="_Toc35114376" w:history="1">
            <w:r w:rsidRPr="0099617E">
              <w:rPr>
                <w:rStyle w:val="Hyperlink"/>
                <w:noProof/>
              </w:rPr>
              <w:t>Real Time Clock (RTC)</w:t>
            </w:r>
            <w:r>
              <w:rPr>
                <w:noProof/>
                <w:webHidden/>
              </w:rPr>
              <w:tab/>
            </w:r>
            <w:r>
              <w:rPr>
                <w:noProof/>
                <w:webHidden/>
              </w:rPr>
              <w:fldChar w:fldCharType="begin"/>
            </w:r>
            <w:r>
              <w:rPr>
                <w:noProof/>
                <w:webHidden/>
              </w:rPr>
              <w:instrText xml:space="preserve"> PAGEREF _Toc35114376 \h </w:instrText>
            </w:r>
            <w:r>
              <w:rPr>
                <w:noProof/>
                <w:webHidden/>
              </w:rPr>
            </w:r>
            <w:r>
              <w:rPr>
                <w:noProof/>
                <w:webHidden/>
              </w:rPr>
              <w:fldChar w:fldCharType="separate"/>
            </w:r>
            <w:r>
              <w:rPr>
                <w:noProof/>
                <w:webHidden/>
              </w:rPr>
              <w:t>20</w:t>
            </w:r>
            <w:r>
              <w:rPr>
                <w:noProof/>
                <w:webHidden/>
              </w:rPr>
              <w:fldChar w:fldCharType="end"/>
            </w:r>
          </w:hyperlink>
        </w:p>
        <w:p w14:paraId="6A4BE77C" w14:textId="110B5318" w:rsidR="006C4292" w:rsidRDefault="006C4292">
          <w:pPr>
            <w:pStyle w:val="TOC2"/>
            <w:tabs>
              <w:tab w:val="right" w:leader="dot" w:pos="9350"/>
            </w:tabs>
            <w:rPr>
              <w:rFonts w:eastAsiaTheme="minorEastAsia"/>
              <w:noProof/>
            </w:rPr>
          </w:pPr>
          <w:hyperlink w:anchor="_Toc35114377" w:history="1">
            <w:r w:rsidRPr="0099617E">
              <w:rPr>
                <w:rStyle w:val="Hyperlink"/>
                <w:noProof/>
              </w:rPr>
              <w:t>Video Display Adapter (VDA)</w:t>
            </w:r>
            <w:r>
              <w:rPr>
                <w:noProof/>
                <w:webHidden/>
              </w:rPr>
              <w:tab/>
            </w:r>
            <w:r>
              <w:rPr>
                <w:noProof/>
                <w:webHidden/>
              </w:rPr>
              <w:fldChar w:fldCharType="begin"/>
            </w:r>
            <w:r>
              <w:rPr>
                <w:noProof/>
                <w:webHidden/>
              </w:rPr>
              <w:instrText xml:space="preserve"> PAGEREF _Toc35114377 \h </w:instrText>
            </w:r>
            <w:r>
              <w:rPr>
                <w:noProof/>
                <w:webHidden/>
              </w:rPr>
            </w:r>
            <w:r>
              <w:rPr>
                <w:noProof/>
                <w:webHidden/>
              </w:rPr>
              <w:fldChar w:fldCharType="separate"/>
            </w:r>
            <w:r>
              <w:rPr>
                <w:noProof/>
                <w:webHidden/>
              </w:rPr>
              <w:t>22</w:t>
            </w:r>
            <w:r>
              <w:rPr>
                <w:noProof/>
                <w:webHidden/>
              </w:rPr>
              <w:fldChar w:fldCharType="end"/>
            </w:r>
          </w:hyperlink>
        </w:p>
        <w:p w14:paraId="7CFC7934" w14:textId="0675F6B6" w:rsidR="006C4292" w:rsidRDefault="006C4292">
          <w:pPr>
            <w:pStyle w:val="TOC2"/>
            <w:tabs>
              <w:tab w:val="right" w:leader="dot" w:pos="9350"/>
            </w:tabs>
            <w:rPr>
              <w:rFonts w:eastAsiaTheme="minorEastAsia"/>
              <w:noProof/>
            </w:rPr>
          </w:pPr>
          <w:hyperlink w:anchor="_Toc35114378" w:history="1">
            <w:r w:rsidRPr="0099617E">
              <w:rPr>
                <w:rStyle w:val="Hyperlink"/>
                <w:noProof/>
              </w:rPr>
              <w:t>System (SYS)</w:t>
            </w:r>
            <w:r>
              <w:rPr>
                <w:noProof/>
                <w:webHidden/>
              </w:rPr>
              <w:tab/>
            </w:r>
            <w:r>
              <w:rPr>
                <w:noProof/>
                <w:webHidden/>
              </w:rPr>
              <w:fldChar w:fldCharType="begin"/>
            </w:r>
            <w:r>
              <w:rPr>
                <w:noProof/>
                <w:webHidden/>
              </w:rPr>
              <w:instrText xml:space="preserve"> PAGEREF _Toc35114378 \h </w:instrText>
            </w:r>
            <w:r>
              <w:rPr>
                <w:noProof/>
                <w:webHidden/>
              </w:rPr>
            </w:r>
            <w:r>
              <w:rPr>
                <w:noProof/>
                <w:webHidden/>
              </w:rPr>
              <w:fldChar w:fldCharType="separate"/>
            </w:r>
            <w:r>
              <w:rPr>
                <w:noProof/>
                <w:webHidden/>
              </w:rPr>
              <w:t>29</w:t>
            </w:r>
            <w:r>
              <w:rPr>
                <w:noProof/>
                <w:webHidden/>
              </w:rPr>
              <w:fldChar w:fldCharType="end"/>
            </w:r>
          </w:hyperlink>
        </w:p>
        <w:p w14:paraId="21F34BF0" w14:textId="7CC2B513" w:rsidR="00E0351E" w:rsidRDefault="00E0351E">
          <w:r>
            <w:rPr>
              <w:b/>
              <w:bCs/>
              <w:noProof/>
            </w:rPr>
            <w:fldChar w:fldCharType="end"/>
          </w:r>
        </w:p>
      </w:sdtContent>
    </w:sdt>
    <w:p w14:paraId="0DB50923" w14:textId="77777777" w:rsidR="00C17C56" w:rsidRDefault="00C17C56">
      <w:pPr>
        <w:rPr>
          <w:rFonts w:asciiTheme="majorHAnsi" w:eastAsiaTheme="majorEastAsia" w:hAnsiTheme="majorHAnsi" w:cstheme="majorBidi"/>
          <w:b/>
          <w:bCs/>
          <w:color w:val="365F91" w:themeColor="accent1" w:themeShade="BF"/>
          <w:sz w:val="28"/>
          <w:szCs w:val="28"/>
        </w:rPr>
      </w:pPr>
      <w:r>
        <w:br w:type="page"/>
      </w:r>
    </w:p>
    <w:p w14:paraId="752C3A1C" w14:textId="77777777" w:rsidR="001C505A" w:rsidRPr="00E3331D" w:rsidRDefault="00FA0F81" w:rsidP="001C505A">
      <w:pPr>
        <w:pStyle w:val="Heading1"/>
      </w:pPr>
      <w:bookmarkStart w:id="1" w:name="_Toc35114361"/>
      <w:r>
        <w:lastRenderedPageBreak/>
        <w:t>Overview</w:t>
      </w:r>
      <w:bookmarkEnd w:id="1"/>
    </w:p>
    <w:p w14:paraId="3CBE3F6E" w14:textId="7BD55B25" w:rsidR="00FA0F81" w:rsidRDefault="00FA0F81" w:rsidP="001C505A">
      <w:proofErr w:type="spellStart"/>
      <w:r>
        <w:t>RomWBW</w:t>
      </w:r>
      <w:proofErr w:type="spellEnd"/>
      <w:r>
        <w:t xml:space="preserve"> provides a complete firmware package for all of the Z80</w:t>
      </w:r>
      <w:r w:rsidR="00202565">
        <w:t xml:space="preserve"> and Z180 </w:t>
      </w:r>
      <w:r>
        <w:t xml:space="preserve">based systems that are available in the </w:t>
      </w:r>
      <w:proofErr w:type="spellStart"/>
      <w:r w:rsidR="009F4D1A">
        <w:t>RetroBrew</w:t>
      </w:r>
      <w:proofErr w:type="spellEnd"/>
      <w:r w:rsidR="009F4D1A">
        <w:t xml:space="preserve"> Computers Community (see </w:t>
      </w:r>
      <w:hyperlink r:id="rId10" w:history="1">
        <w:r w:rsidR="009F4D1A" w:rsidRPr="00A963E8">
          <w:rPr>
            <w:rStyle w:val="Hyperlink"/>
          </w:rPr>
          <w:t>http://www.retrobrewcomputers.org</w:t>
        </w:r>
      </w:hyperlink>
      <w:r>
        <w:t>)</w:t>
      </w:r>
      <w:r w:rsidR="00202565">
        <w:t xml:space="preserve"> as well as support for the RC2014 platform.</w:t>
      </w:r>
      <w:r>
        <w:t xml:space="preserve">  Each of these systems provides for a fairly large ROM memory (typically, 512KB or more).  </w:t>
      </w:r>
      <w:proofErr w:type="spellStart"/>
      <w:r>
        <w:t>RomWBW</w:t>
      </w:r>
      <w:proofErr w:type="spellEnd"/>
      <w:r>
        <w:t xml:space="preserve"> allows you to configure and build appropriate contents for such a ROM.</w:t>
      </w:r>
    </w:p>
    <w:p w14:paraId="69943128" w14:textId="77777777" w:rsidR="00FA0F81" w:rsidRDefault="00FA0F81" w:rsidP="001C505A">
      <w:r>
        <w:t xml:space="preserve">Typically, a computer will contain a small ROM that contains </w:t>
      </w:r>
      <w:r w:rsidR="00D9106C">
        <w:t xml:space="preserve">the </w:t>
      </w:r>
      <w:r>
        <w:t xml:space="preserve">BIOS (Basic </w:t>
      </w:r>
      <w:proofErr w:type="spellStart"/>
      <w:r>
        <w:t>Input/Output</w:t>
      </w:r>
      <w:proofErr w:type="spellEnd"/>
      <w:r>
        <w:t xml:space="preserve"> System) functions as well as </w:t>
      </w:r>
      <w:r w:rsidR="005C23BD">
        <w:t xml:space="preserve">code to start the system by booting an operating system from a disk.  Since the </w:t>
      </w:r>
      <w:proofErr w:type="spellStart"/>
      <w:r w:rsidR="009F4D1A">
        <w:t>RetroBrew</w:t>
      </w:r>
      <w:proofErr w:type="spellEnd"/>
      <w:r w:rsidR="009F4D1A">
        <w:t xml:space="preserve"> Computers</w:t>
      </w:r>
      <w:r w:rsidR="005C23BD">
        <w:t xml:space="preserve"> Projects provide a large ROM space, </w:t>
      </w:r>
      <w:proofErr w:type="spellStart"/>
      <w:r w:rsidR="005C23BD">
        <w:t>RomWBW</w:t>
      </w:r>
      <w:proofErr w:type="spellEnd"/>
      <w:r w:rsidR="005C23BD">
        <w:t xml:space="preserve"> provides a much more comprehensive software package.  In fact, it is entirely possible to run a fully functioning </w:t>
      </w:r>
      <w:proofErr w:type="spellStart"/>
      <w:r w:rsidR="009F4D1A">
        <w:t>RetroBrew</w:t>
      </w:r>
      <w:proofErr w:type="spellEnd"/>
      <w:r w:rsidR="009F4D1A">
        <w:t xml:space="preserve"> Computers</w:t>
      </w:r>
      <w:r w:rsidR="005C23BD">
        <w:t xml:space="preserve"> System with nothing but the ROM.</w:t>
      </w:r>
    </w:p>
    <w:p w14:paraId="752EAF55" w14:textId="77777777" w:rsidR="005C23BD" w:rsidRDefault="005C23BD" w:rsidP="001C505A">
      <w:proofErr w:type="spellStart"/>
      <w:r>
        <w:t>RomWBW</w:t>
      </w:r>
      <w:proofErr w:type="spellEnd"/>
      <w:r>
        <w:t xml:space="preserve"> firmware includes:</w:t>
      </w:r>
    </w:p>
    <w:p w14:paraId="1B094DFC" w14:textId="77777777" w:rsidR="005C23BD" w:rsidRDefault="005C23BD" w:rsidP="005C23BD">
      <w:pPr>
        <w:pStyle w:val="ListParagraph"/>
        <w:numPr>
          <w:ilvl w:val="0"/>
          <w:numId w:val="4"/>
        </w:numPr>
      </w:pPr>
      <w:r>
        <w:t>System startup code (bootstrap)</w:t>
      </w:r>
    </w:p>
    <w:p w14:paraId="4F018AFF" w14:textId="77777777" w:rsidR="005C23BD" w:rsidRDefault="005C23BD" w:rsidP="005C23BD">
      <w:pPr>
        <w:pStyle w:val="ListParagraph"/>
        <w:numPr>
          <w:ilvl w:val="0"/>
          <w:numId w:val="4"/>
        </w:numPr>
      </w:pPr>
      <w:r>
        <w:t>A basic system/debug monitor</w:t>
      </w:r>
    </w:p>
    <w:p w14:paraId="093E394C" w14:textId="77777777" w:rsidR="005C23BD" w:rsidRDefault="005C23BD" w:rsidP="005C23BD">
      <w:pPr>
        <w:pStyle w:val="ListParagraph"/>
        <w:numPr>
          <w:ilvl w:val="0"/>
          <w:numId w:val="4"/>
        </w:numPr>
      </w:pPr>
      <w:r>
        <w:t xml:space="preserve">HBIOS (Hardware BIOS) providing support for the vast majority of </w:t>
      </w:r>
      <w:proofErr w:type="spellStart"/>
      <w:r w:rsidR="009F4D1A">
        <w:t>RetroBrew</w:t>
      </w:r>
      <w:proofErr w:type="spellEnd"/>
      <w:r w:rsidR="009F4D1A">
        <w:t xml:space="preserve"> Computers</w:t>
      </w:r>
      <w:r>
        <w:t xml:space="preserve"> I/O components</w:t>
      </w:r>
    </w:p>
    <w:p w14:paraId="3328D839" w14:textId="77777777" w:rsidR="005C23BD" w:rsidRDefault="005C23BD" w:rsidP="005C23BD">
      <w:pPr>
        <w:pStyle w:val="ListParagraph"/>
        <w:numPr>
          <w:ilvl w:val="0"/>
          <w:numId w:val="4"/>
        </w:numPr>
      </w:pPr>
      <w:r>
        <w:t>A complete operating system (either CP/M 2.2 or ZSDOS 1.1)</w:t>
      </w:r>
    </w:p>
    <w:p w14:paraId="40FBE4B7" w14:textId="77777777" w:rsidR="005C23BD" w:rsidRDefault="005C23BD" w:rsidP="005C23BD">
      <w:pPr>
        <w:pStyle w:val="ListParagraph"/>
        <w:numPr>
          <w:ilvl w:val="0"/>
          <w:numId w:val="4"/>
        </w:numPr>
      </w:pPr>
      <w:r>
        <w:t>A built-in CP/M filesystem containing the basic applications and utilities for the operating system and hardware being used</w:t>
      </w:r>
    </w:p>
    <w:p w14:paraId="1A820A70" w14:textId="77777777" w:rsidR="005C23BD" w:rsidRDefault="005C23BD" w:rsidP="005C23BD">
      <w:r>
        <w:t xml:space="preserve">It is appropriate to note that much of the code and components that make up a complete </w:t>
      </w:r>
      <w:proofErr w:type="spellStart"/>
      <w:r>
        <w:t>RomWBW</w:t>
      </w:r>
      <w:proofErr w:type="spellEnd"/>
      <w:r>
        <w:t xml:space="preserve"> package are derived from pre-existing work.  Most notably, the imbedded operating system </w:t>
      </w:r>
      <w:r w:rsidR="00321433">
        <w:t xml:space="preserve">is simply a ROM-based copy of generic CP/M or ZSDOS.  Much of the hardware support code was originally produced by other members of the </w:t>
      </w:r>
      <w:proofErr w:type="spellStart"/>
      <w:r w:rsidR="009F4D1A">
        <w:t>RetroBrew</w:t>
      </w:r>
      <w:proofErr w:type="spellEnd"/>
      <w:r w:rsidR="009F4D1A">
        <w:t xml:space="preserve"> Computers</w:t>
      </w:r>
      <w:r w:rsidR="00321433">
        <w:t xml:space="preserve"> </w:t>
      </w:r>
      <w:r w:rsidR="009F4D1A">
        <w:t>C</w:t>
      </w:r>
      <w:r w:rsidR="00321433">
        <w:t>ommunity.</w:t>
      </w:r>
    </w:p>
    <w:p w14:paraId="09D728E2" w14:textId="77777777" w:rsidR="00321433" w:rsidRDefault="00321433" w:rsidP="005C23BD">
      <w:r>
        <w:t xml:space="preserve">The remainder of this document will focus on the HBIOS portion of the ROM.  HBIOS contains the vast majority of the custom-developed code for the </w:t>
      </w:r>
      <w:proofErr w:type="spellStart"/>
      <w:r w:rsidR="009F4D1A">
        <w:t>RetroBrew</w:t>
      </w:r>
      <w:proofErr w:type="spellEnd"/>
      <w:r w:rsidR="009F4D1A">
        <w:t xml:space="preserve"> Computers</w:t>
      </w:r>
      <w:r>
        <w:t xml:space="preserve"> hardware platforms.  It provides a formal, structured interface that allows the operating system to be hosted with relative ease.</w:t>
      </w:r>
    </w:p>
    <w:p w14:paraId="1E481070" w14:textId="77777777" w:rsidR="001C505A" w:rsidRPr="00E3331D" w:rsidRDefault="001C505A" w:rsidP="001C505A">
      <w:pPr>
        <w:pStyle w:val="Heading1"/>
      </w:pPr>
      <w:bookmarkStart w:id="2" w:name="_Toc35114362"/>
      <w:r w:rsidRPr="00E3331D">
        <w:t>Background</w:t>
      </w:r>
      <w:bookmarkEnd w:id="2"/>
    </w:p>
    <w:p w14:paraId="4DAB6437" w14:textId="77777777" w:rsidR="001C505A" w:rsidRDefault="001C505A" w:rsidP="001C505A">
      <w:r>
        <w:t>The Z80 CPU architecture has a limited, 64K address range.  In general, this address space must accommodate a running application, disk operating system, and hardware support code.</w:t>
      </w:r>
    </w:p>
    <w:p w14:paraId="43306F6B" w14:textId="77777777" w:rsidR="00FC000F" w:rsidRDefault="005D5309" w:rsidP="00FC000F">
      <w:r>
        <w:t>All</w:t>
      </w:r>
      <w:r w:rsidR="00FC000F">
        <w:t xml:space="preserve"> </w:t>
      </w:r>
      <w:proofErr w:type="spellStart"/>
      <w:r w:rsidR="009F4D1A">
        <w:t>RetroBrew</w:t>
      </w:r>
      <w:proofErr w:type="spellEnd"/>
      <w:r w:rsidR="009F4D1A">
        <w:t xml:space="preserve"> Computers</w:t>
      </w:r>
      <w:r w:rsidR="00FC000F">
        <w:t xml:space="preserve"> </w:t>
      </w:r>
      <w:r>
        <w:t xml:space="preserve">Z80 CPU platforms </w:t>
      </w:r>
      <w:r w:rsidR="00FC000F">
        <w:t>provide a physical address space that is much larger than the CPU address space (typically 512K or 1MB</w:t>
      </w:r>
      <w:r w:rsidR="00BF3CC4">
        <w:t xml:space="preserve"> physical RAM</w:t>
      </w:r>
      <w:r w:rsidR="00FC000F">
        <w:t>).  This additional memory can</w:t>
      </w:r>
      <w:r>
        <w:t xml:space="preserve"> be made available to the CPU using a technique called </w:t>
      </w:r>
      <w:r w:rsidR="00FC000F">
        <w:t xml:space="preserve">bank switching.  To achieve this, </w:t>
      </w:r>
      <w:r>
        <w:t>the physical memory is divided up into chunks (banks)</w:t>
      </w:r>
      <w:r w:rsidR="00A72D9F">
        <w:t xml:space="preserve"> of</w:t>
      </w:r>
      <w:r w:rsidR="00DA0130">
        <w:t xml:space="preserve"> 32K each</w:t>
      </w:r>
      <w:r>
        <w:t>.   A designated are</w:t>
      </w:r>
      <w:r w:rsidR="00B151B8">
        <w:t>a</w:t>
      </w:r>
      <w:r>
        <w:t xml:space="preserve"> of the CPU’s </w:t>
      </w:r>
      <w:r w:rsidR="00FC000F">
        <w:t xml:space="preserve">64K address space </w:t>
      </w:r>
      <w:r>
        <w:t xml:space="preserve">is then </w:t>
      </w:r>
      <w:r>
        <w:lastRenderedPageBreak/>
        <w:t>reserved to “map” any of the physical memory chunks.</w:t>
      </w:r>
      <w:r w:rsidR="00B151B8">
        <w:t xml:space="preserve">  You can think of this as a window that can be adjusted to view portions of the physical memory in 32K blocks.</w:t>
      </w:r>
      <w:r>
        <w:t xml:space="preserve">  In the case of </w:t>
      </w:r>
      <w:proofErr w:type="spellStart"/>
      <w:r w:rsidR="009F4D1A">
        <w:t>RetroBrew</w:t>
      </w:r>
      <w:proofErr w:type="spellEnd"/>
      <w:r w:rsidR="009F4D1A">
        <w:t xml:space="preserve"> Computers</w:t>
      </w:r>
      <w:r>
        <w:t xml:space="preserve"> platforms, the lower 32K of the CPU address space is used for this purpose</w:t>
      </w:r>
      <w:r w:rsidR="00B151B8">
        <w:t xml:space="preserve"> (the window)</w:t>
      </w:r>
      <w:r w:rsidR="00FC000F">
        <w:t xml:space="preserve">.  The upper </w:t>
      </w:r>
      <w:r>
        <w:t>32K of CPU address space</w:t>
      </w:r>
      <w:r w:rsidR="00FC000F">
        <w:t xml:space="preserve"> </w:t>
      </w:r>
      <w:r w:rsidR="00B151B8">
        <w:t xml:space="preserve">is </w:t>
      </w:r>
      <w:r w:rsidR="00FC000F">
        <w:t xml:space="preserve">assigned a </w:t>
      </w:r>
      <w:r>
        <w:t>fixed</w:t>
      </w:r>
      <w:r w:rsidR="00FC000F">
        <w:t xml:space="preserve"> 32K area of physical </w:t>
      </w:r>
      <w:r w:rsidR="0098166A">
        <w:t>memory</w:t>
      </w:r>
      <w:r w:rsidR="00FC000F">
        <w:t xml:space="preserve"> that never changes.  </w:t>
      </w:r>
      <w:r w:rsidR="00DA0130">
        <w:t>T</w:t>
      </w:r>
      <w:r w:rsidR="00FC000F">
        <w:t xml:space="preserve">he lower 32K can be “mapped” </w:t>
      </w:r>
      <w:r>
        <w:t xml:space="preserve">on the fly </w:t>
      </w:r>
      <w:r w:rsidR="00FC000F">
        <w:t xml:space="preserve">to any of the 32K </w:t>
      </w:r>
      <w:r w:rsidR="00B151B8">
        <w:t>banks</w:t>
      </w:r>
      <w:r w:rsidR="00FC000F">
        <w:t xml:space="preserve"> of physical memory at a time.</w:t>
      </w:r>
      <w:r>
        <w:t xml:space="preserve">  The</w:t>
      </w:r>
      <w:r w:rsidR="00B151B8">
        <w:t xml:space="preserve"> only</w:t>
      </w:r>
      <w:r>
        <w:t xml:space="preserve"> constraint is that the CPU cannot be executing code in the lower 32K of CPU address space at the time that a bank switch is performed.</w:t>
      </w:r>
    </w:p>
    <w:p w14:paraId="342F22C1" w14:textId="77777777" w:rsidR="00FC000F" w:rsidRDefault="00FC000F" w:rsidP="00FC000F">
      <w:r>
        <w:t xml:space="preserve">By cleverly utilizing the pages of physical RAM for specific purposes and swapping in the correct page when needed, it is possible to utilize substantially more than 64K of RAM.  Because the </w:t>
      </w:r>
      <w:proofErr w:type="spellStart"/>
      <w:r w:rsidR="009F4D1A">
        <w:t>RetroBrew</w:t>
      </w:r>
      <w:proofErr w:type="spellEnd"/>
      <w:r w:rsidR="009F4D1A">
        <w:t xml:space="preserve"> Computers</w:t>
      </w:r>
      <w:r>
        <w:t xml:space="preserve"> </w:t>
      </w:r>
      <w:r w:rsidR="009F4D1A">
        <w:t>P</w:t>
      </w:r>
      <w:r>
        <w:t xml:space="preserve">roject has now produced a very large variety of </w:t>
      </w:r>
      <w:r w:rsidR="00DA0130">
        <w:t>hardware</w:t>
      </w:r>
      <w:r>
        <w:t xml:space="preserve">, it has become extremely important to implement a bank switched solution to </w:t>
      </w:r>
      <w:r w:rsidR="00E04F73">
        <w:t>accommodate</w:t>
      </w:r>
      <w:r>
        <w:t xml:space="preserve"> the ma</w:t>
      </w:r>
      <w:r w:rsidR="00E04F73">
        <w:t>ximum range of hardware devices and desired functionality.</w:t>
      </w:r>
    </w:p>
    <w:p w14:paraId="0F551983" w14:textId="77777777" w:rsidR="00FC000F" w:rsidRPr="00E3331D" w:rsidRDefault="00FC000F" w:rsidP="005D5309">
      <w:pPr>
        <w:pStyle w:val="Heading1"/>
      </w:pPr>
      <w:bookmarkStart w:id="3" w:name="_Toc35114363"/>
      <w:r w:rsidRPr="00E3331D">
        <w:t>General Design Strategy</w:t>
      </w:r>
      <w:bookmarkEnd w:id="3"/>
    </w:p>
    <w:p w14:paraId="4EC0706F" w14:textId="77777777" w:rsidR="00FC000F" w:rsidRDefault="00FC000F" w:rsidP="00FC000F">
      <w:r>
        <w:t xml:space="preserve">The design goal is to locate as much of the hardware dependent code as possible out of normal 64KB CP/M address space and into a bank switched area of memory.  A very small </w:t>
      </w:r>
      <w:r w:rsidR="005D5309">
        <w:t>code shim (</w:t>
      </w:r>
      <w:r>
        <w:t>proxy</w:t>
      </w:r>
      <w:r w:rsidR="005D5309">
        <w:t>)</w:t>
      </w:r>
      <w:r>
        <w:t xml:space="preserve"> is located in the top </w:t>
      </w:r>
      <w:r w:rsidR="00A72D9F">
        <w:t>512</w:t>
      </w:r>
      <w:r>
        <w:t xml:space="preserve"> bytes of CPU memory.  This proxy is responsible for </w:t>
      </w:r>
      <w:r w:rsidR="00E3331D">
        <w:t xml:space="preserve">redirecting all hardware BIOS (HBIOS) calls by swapping the </w:t>
      </w:r>
      <w:r w:rsidR="00DA0130">
        <w:t>“driver code”</w:t>
      </w:r>
      <w:r w:rsidR="00E3331D">
        <w:t xml:space="preserve"> bank of physical RAM into the lower 32K and completing the request.  </w:t>
      </w:r>
      <w:r>
        <w:t xml:space="preserve">The operating system is unaware this has occurred.  As control is returned to the </w:t>
      </w:r>
      <w:r w:rsidR="00DA0130">
        <w:t>o</w:t>
      </w:r>
      <w:r>
        <w:t xml:space="preserve">perating </w:t>
      </w:r>
      <w:r w:rsidR="00DA0130">
        <w:t>s</w:t>
      </w:r>
      <w:r>
        <w:t xml:space="preserve">ystem, the lower 32KB of memory is switched back to </w:t>
      </w:r>
      <w:r w:rsidR="00BF3CC4">
        <w:t>the original memory bank</w:t>
      </w:r>
      <w:r>
        <w:t>.</w:t>
      </w:r>
    </w:p>
    <w:p w14:paraId="47A634DB" w14:textId="77777777" w:rsidR="00E3331D" w:rsidRDefault="00E3331D" w:rsidP="00FC000F">
      <w:r>
        <w:t>HBIOS is completely agnostic with respect to the operating system (it does not know or care what operating system is using it).  The operating system makes simple calls to HBIOS to access any desired hardware</w:t>
      </w:r>
      <w:r w:rsidR="005D5309">
        <w:t xml:space="preserve"> functions</w:t>
      </w:r>
      <w:r>
        <w:t xml:space="preserve">.  Since the HBIOS proxy occupies only </w:t>
      </w:r>
      <w:r w:rsidR="00BD7A63">
        <w:t>512</w:t>
      </w:r>
      <w:r>
        <w:t xml:space="preserve"> bytes at the top of memory, the vast majority of the CPU memory is available to the operating system and the running application.</w:t>
      </w:r>
      <w:r w:rsidR="005D5309">
        <w:t xml:space="preserve">  As far as the operating system is concerned, all of the hardware driver code has been magically implemented inside of a </w:t>
      </w:r>
      <w:r w:rsidR="00202565">
        <w:t>small</w:t>
      </w:r>
      <w:r w:rsidR="005D5309">
        <w:t xml:space="preserve"> </w:t>
      </w:r>
      <w:proofErr w:type="gramStart"/>
      <w:r w:rsidR="00BD7A63">
        <w:t>512</w:t>
      </w:r>
      <w:r w:rsidR="005D5309">
        <w:t xml:space="preserve"> byte</w:t>
      </w:r>
      <w:proofErr w:type="gramEnd"/>
      <w:r w:rsidR="005D5309">
        <w:t xml:space="preserve"> area at the top of the CPU address space.</w:t>
      </w:r>
    </w:p>
    <w:p w14:paraId="4E4689ED" w14:textId="77777777" w:rsidR="00DA0130" w:rsidRDefault="00E3331D" w:rsidP="00FC000F">
      <w:r>
        <w:t>Unlike some</w:t>
      </w:r>
      <w:r w:rsidR="0098166A">
        <w:t xml:space="preserve"> </w:t>
      </w:r>
      <w:r w:rsidR="00E32FB2">
        <w:t>other</w:t>
      </w:r>
      <w:r>
        <w:t xml:space="preserve"> Z80 bank switching schemes, there is no attempt to build bank switching into the operating system itself.  This is intentional so as to ensure that any operating system can easily be adapted without requiring </w:t>
      </w:r>
      <w:r w:rsidR="0098166A">
        <w:t xml:space="preserve">invasive </w:t>
      </w:r>
      <w:r>
        <w:t>modification</w:t>
      </w:r>
      <w:r w:rsidR="00E32FB2">
        <w:t>s</w:t>
      </w:r>
      <w:r>
        <w:t xml:space="preserve"> </w:t>
      </w:r>
      <w:r w:rsidR="00E32FB2">
        <w:t>to</w:t>
      </w:r>
      <w:r>
        <w:t xml:space="preserve"> the operating system itself.</w:t>
      </w:r>
      <w:r w:rsidR="00ED36B9">
        <w:t xml:space="preserve">  This also keeps the complexity of memory management completely away from the operating system and applications.</w:t>
      </w:r>
    </w:p>
    <w:p w14:paraId="0326372C" w14:textId="77777777" w:rsidR="00E3331D" w:rsidRDefault="00DA0130" w:rsidP="00FC000F">
      <w:r>
        <w:t xml:space="preserve">There are some operating systems that have built-in support </w:t>
      </w:r>
      <w:r w:rsidR="000E4C4D">
        <w:t>for</w:t>
      </w:r>
      <w:r>
        <w:t xml:space="preserve"> bank switching (e.g., CP/M 3).  These operating systems are allowed to make use of the bank switched memory and are compatible with HBIOS.  However, it is necessary that the customization of these operating systems take into account the banks of memory used by HBIOS and not attempt to use those specific banks.</w:t>
      </w:r>
    </w:p>
    <w:p w14:paraId="6C1F3FF0" w14:textId="77777777" w:rsidR="00FC000F" w:rsidRDefault="005748DE" w:rsidP="00FC000F">
      <w:r>
        <w:t>Note that all code and data are located in RAM memory during normal execution.  While it is possible to use ROM memory to run code, it would require that more upper memory be reserved for data storage.  It is simpler and more memory efficient to keep everything in RAM.  At startup (boot) all required code is copied to RAM for subsequent execution.</w:t>
      </w:r>
    </w:p>
    <w:p w14:paraId="05E4D9CC" w14:textId="77777777" w:rsidR="005D5309" w:rsidRPr="005D5309" w:rsidRDefault="005D5309" w:rsidP="00384F08">
      <w:pPr>
        <w:pStyle w:val="Heading1"/>
      </w:pPr>
      <w:bookmarkStart w:id="4" w:name="_Toc35114364"/>
      <w:r>
        <w:lastRenderedPageBreak/>
        <w:t>Runtime Memory Layout</w:t>
      </w:r>
      <w:bookmarkEnd w:id="4"/>
    </w:p>
    <w:p w14:paraId="3784180A" w14:textId="77777777" w:rsidR="00E32FB2" w:rsidRPr="00E32FB2" w:rsidRDefault="00E32FB2" w:rsidP="00E32FB2"/>
    <w:p w14:paraId="619B028F" w14:textId="77777777" w:rsidR="00E04F73" w:rsidRPr="00E32FB2" w:rsidRDefault="008C0A0B" w:rsidP="00EA5DB7">
      <w:pPr>
        <w:jc w:val="center"/>
      </w:pPr>
      <w:r>
        <w:object w:dxaOrig="9405" w:dyaOrig="8265" w14:anchorId="05EA4EFB">
          <v:shape id="_x0000_i1026" type="#_x0000_t75" style="width:469.15pt;height:414pt" o:ole="">
            <v:imagedata r:id="rId11" o:title=""/>
          </v:shape>
          <o:OLEObject Type="Embed" ProgID="Visio.Drawing.15" ShapeID="_x0000_i1026" DrawAspect="Content" ObjectID="_1645727246" r:id="rId12"/>
        </w:object>
      </w:r>
    </w:p>
    <w:p w14:paraId="12BE1A5E" w14:textId="77777777" w:rsidR="00E3331D" w:rsidRPr="00E3331D" w:rsidRDefault="00E3331D" w:rsidP="005D5309">
      <w:pPr>
        <w:pStyle w:val="Heading1"/>
      </w:pPr>
      <w:bookmarkStart w:id="5" w:name="_Toc35114365"/>
      <w:r w:rsidRPr="00E3331D">
        <w:t>System Boot Process</w:t>
      </w:r>
      <w:bookmarkEnd w:id="5"/>
    </w:p>
    <w:p w14:paraId="220649A3" w14:textId="77777777" w:rsidR="00E3331D" w:rsidRDefault="00E3331D" w:rsidP="00E3331D">
      <w:r>
        <w:t xml:space="preserve">A </w:t>
      </w:r>
      <w:r w:rsidR="00126596">
        <w:t>multi-</w:t>
      </w:r>
      <w:r>
        <w:t xml:space="preserve">phase boot strategy is employed.  This is necessary because at cold start, the CPU is executing code </w:t>
      </w:r>
      <w:r w:rsidR="001A092A">
        <w:t xml:space="preserve">from ROM </w:t>
      </w:r>
      <w:r>
        <w:t>in lower memory which is the same area that is bank switched.</w:t>
      </w:r>
    </w:p>
    <w:p w14:paraId="6643C29C" w14:textId="77777777" w:rsidR="00E3331D" w:rsidRDefault="00C125D0" w:rsidP="00E3331D">
      <w:r>
        <w:t xml:space="preserve">Boot </w:t>
      </w:r>
      <w:r w:rsidR="00E3331D">
        <w:t xml:space="preserve">Phase 1 copies </w:t>
      </w:r>
      <w:r>
        <w:t xml:space="preserve">the </w:t>
      </w:r>
      <w:r w:rsidR="00E3331D">
        <w:t>phase 2 code to upper memory and jumps to it to continue the boot process.</w:t>
      </w:r>
      <w:r>
        <w:t xml:space="preserve">  This is required because the CPU starts at address $0000 in low memory.  However, low memory is used as the area for switching ROM/RAM banks in and out.  Therefore, it is necessary to </w:t>
      </w:r>
      <w:r w:rsidR="00DB18F7">
        <w:t>relocate execution to high memory in order to initialize the RAM memory banks.</w:t>
      </w:r>
    </w:p>
    <w:p w14:paraId="508DD70D" w14:textId="77777777" w:rsidR="0038347A" w:rsidRDefault="00DB18F7" w:rsidP="00E3331D">
      <w:r>
        <w:lastRenderedPageBreak/>
        <w:t xml:space="preserve">Boot </w:t>
      </w:r>
      <w:r w:rsidR="00E3331D">
        <w:t xml:space="preserve">Phase 2 manages the setup of the RAM page banks </w:t>
      </w:r>
      <w:r>
        <w:t>for HBIOS operation</w:t>
      </w:r>
      <w:r w:rsidR="0038347A">
        <w:t xml:space="preserve">, performs hardware initialization, and </w:t>
      </w:r>
      <w:r>
        <w:t xml:space="preserve">then </w:t>
      </w:r>
      <w:r w:rsidR="0038347A">
        <w:t>executes the boot loader</w:t>
      </w:r>
      <w:r w:rsidR="00E3331D">
        <w:t>.</w:t>
      </w:r>
    </w:p>
    <w:p w14:paraId="6C7FFBA4" w14:textId="77777777" w:rsidR="00FA4400" w:rsidRDefault="00DB18F7" w:rsidP="00E3331D">
      <w:r>
        <w:t>Boot Phase</w:t>
      </w:r>
      <w:r w:rsidR="00126596">
        <w:t xml:space="preserve"> 3 is the loading of the selecting operating system (or debug monitor) by the </w:t>
      </w:r>
      <w:r w:rsidR="00FA4400">
        <w:t>B</w:t>
      </w:r>
      <w:r w:rsidR="00126596">
        <w:t xml:space="preserve">oot </w:t>
      </w:r>
      <w:r w:rsidR="00FA4400">
        <w:t>L</w:t>
      </w:r>
      <w:r w:rsidR="00126596">
        <w:t>oader.</w:t>
      </w:r>
      <w:r w:rsidR="00FA4400">
        <w:t xml:space="preserve">  The Boot Loader is responsible for prompting the user to select a target operating system to load, loading it into RAM, then transferring control to it.  The Boot Loader is capable of loading a target operating system from a variety of locations including </w:t>
      </w:r>
      <w:r w:rsidR="007C14EF">
        <w:t>disk drives and ROM.</w:t>
      </w:r>
    </w:p>
    <w:p w14:paraId="04E5AE54" w14:textId="77777777" w:rsidR="00DB18F7" w:rsidRDefault="00DB18F7" w:rsidP="00E3331D">
      <w:r>
        <w:t xml:space="preserve">Note that the entire boot process is entirely operating system agnostic.  It is unaware of the operating system being loaded.  </w:t>
      </w:r>
      <w:r w:rsidR="007C14EF">
        <w:t xml:space="preserve">The Boot Loader prompts the user for the </w:t>
      </w:r>
      <w:r w:rsidR="007C14EF" w:rsidRPr="00A72D9F">
        <w:t>location</w:t>
      </w:r>
      <w:r w:rsidR="007C14EF">
        <w:rPr>
          <w:b/>
        </w:rPr>
        <w:t xml:space="preserve"> </w:t>
      </w:r>
      <w:r w:rsidR="007C14EF">
        <w:t xml:space="preserve">of the binary image to load, but does not know anything about what is being loaded (the image is usually an operating system, but could be any executable code image).  Once the Boot Loader has loaded the image at the selected location, it will transfer control to it.  Assuming the typical situation where the image was an operating system, the loaded operating system will then perform </w:t>
      </w:r>
      <w:proofErr w:type="spellStart"/>
      <w:proofErr w:type="gramStart"/>
      <w:r w:rsidR="007C14EF">
        <w:t>it’s</w:t>
      </w:r>
      <w:proofErr w:type="spellEnd"/>
      <w:proofErr w:type="gramEnd"/>
      <w:r w:rsidR="007C14EF">
        <w:t xml:space="preserve"> own initialization and begin normal operation.</w:t>
      </w:r>
    </w:p>
    <w:p w14:paraId="7A5D87C8" w14:textId="77777777" w:rsidR="00126596" w:rsidRDefault="0038347A" w:rsidP="00E3331D">
      <w:r>
        <w:t xml:space="preserve">There are actually two ways to perform a system boot.  The first, and most </w:t>
      </w:r>
      <w:r w:rsidR="00126596">
        <w:t>commonly</w:t>
      </w:r>
      <w:r>
        <w:t xml:space="preserve"> used, method is a “ROM Boot”.</w:t>
      </w:r>
      <w:r w:rsidR="00126596">
        <w:t xml:space="preserve">  This refers to booting the system directly from the startup code contained on the physical ROM chip.  A ROM Boot is always performed upon power up or when a hardware reset is performed.</w:t>
      </w:r>
    </w:p>
    <w:p w14:paraId="712EF77E" w14:textId="77777777" w:rsidR="00126596" w:rsidRDefault="00126596" w:rsidP="00E3331D">
      <w:r>
        <w:t xml:space="preserve">Once the system is running (operating system loaded), it is possible to reboot the system from a system image contained on the file system.  This is referred to as an </w:t>
      </w:r>
      <w:r w:rsidR="008A239A">
        <w:t>“</w:t>
      </w:r>
      <w:r>
        <w:t>Application Boot</w:t>
      </w:r>
      <w:r w:rsidR="008A239A">
        <w:t>”</w:t>
      </w:r>
      <w:r>
        <w:t>.  This mechanism allows</w:t>
      </w:r>
      <w:r w:rsidR="008A239A">
        <w:t xml:space="preserve"> a temporary copy of the system to be uploaded and stored on the file system of an already running system and then used to boot the system.  This boot technique is useful to: 1) t</w:t>
      </w:r>
      <w:r w:rsidR="007C14EF">
        <w:t>est a new build of a</w:t>
      </w:r>
      <w:r w:rsidR="008A239A">
        <w:t xml:space="preserve"> system image before programming it to the ROM; or 2) easily switch between system images on the fly.</w:t>
      </w:r>
    </w:p>
    <w:p w14:paraId="31D99615" w14:textId="77777777" w:rsidR="001C442F" w:rsidRDefault="007C14EF" w:rsidP="00E3331D">
      <w:r>
        <w:t>A more detailed explanation of these two boot processes is presented below.</w:t>
      </w:r>
    </w:p>
    <w:p w14:paraId="035F8078" w14:textId="77777777" w:rsidR="008A239A" w:rsidRDefault="008A239A" w:rsidP="008A239A">
      <w:pPr>
        <w:pStyle w:val="Heading2"/>
      </w:pPr>
      <w:bookmarkStart w:id="6" w:name="_Toc35114366"/>
      <w:r>
        <w:t>ROM Boot</w:t>
      </w:r>
      <w:bookmarkEnd w:id="6"/>
    </w:p>
    <w:p w14:paraId="01D03119" w14:textId="77777777" w:rsidR="008A239A" w:rsidRDefault="001E5979" w:rsidP="008A239A">
      <w:r>
        <w:t xml:space="preserve">At power on (or hardware reset), ROM page 0 is automatically mapped to lower memory by hardware level system initialization.  </w:t>
      </w:r>
      <w:r w:rsidR="00DE1A56">
        <w:t>Page Zero (first 256 bytes of the CPU address space) is reserved to contain dispatching instructions for interrupt instructions.  Address $0000 performs a jump to the start of the phase 1 code so that this first page can be reserved.</w:t>
      </w:r>
    </w:p>
    <w:p w14:paraId="2AF833B9" w14:textId="77777777" w:rsidR="00DE1A56" w:rsidRDefault="00DE1A56" w:rsidP="008A239A">
      <w:r>
        <w:t>The phase 1 code now copies the phase 2 code from lower memory to upper memory and jumps to it.  The phase 2 code now initializes the HBIOS by copying the ROM resident HBIOS from ROM to RAM.  It subsequently calls the HBIOS initialization routine.  Finally, it starts the Boot Loader which prompts the user for the location of the target system image to execute.</w:t>
      </w:r>
    </w:p>
    <w:p w14:paraId="0EE4F70F" w14:textId="77777777" w:rsidR="00060B14" w:rsidRDefault="00060B14" w:rsidP="008A239A">
      <w:r>
        <w:t>Once the boot loader transfers control to the target system image, all of the Phase 1, Phase 2, and Boot Loader code is abandoned and the space it occupied is normally overwritten by the operating system.</w:t>
      </w:r>
    </w:p>
    <w:p w14:paraId="00E6C36F" w14:textId="77777777" w:rsidR="008A239A" w:rsidRPr="008A239A" w:rsidRDefault="008A239A" w:rsidP="008A239A">
      <w:pPr>
        <w:pStyle w:val="Heading2"/>
      </w:pPr>
      <w:bookmarkStart w:id="7" w:name="_Toc35114367"/>
      <w:r>
        <w:lastRenderedPageBreak/>
        <w:t>Application Boot</w:t>
      </w:r>
      <w:bookmarkEnd w:id="7"/>
    </w:p>
    <w:p w14:paraId="2FE429A7" w14:textId="77777777" w:rsidR="0038347A" w:rsidRDefault="00060B14" w:rsidP="00E3331D">
      <w:r>
        <w:t>When a new system image is built, one of the output files produced is an actual CP/M application (an executable .COM program file).  Once you have a running CP/M (or compatible) system, you can upload/copy this application file to the filesystem.  By executing this file, you will initiate an Application Boot using the system image contained in the application file itself.</w:t>
      </w:r>
    </w:p>
    <w:p w14:paraId="5F1ECB93" w14:textId="77777777" w:rsidR="00060B14" w:rsidRDefault="00060B14" w:rsidP="00E3331D">
      <w:r>
        <w:t>Upon execution, the Application Boot program is loaded into memory by the previously running operating system starting at $0100.  Note that program image contains a copy of the HBIOS to be installed and run.  Once the Application Boot program is loaded by the previous operating system, control is passed to it and it performs a system initialization similar to the ROM Boot, but using the image loaded in RAM.</w:t>
      </w:r>
    </w:p>
    <w:p w14:paraId="3B74BEED" w14:textId="77777777" w:rsidR="00060B14" w:rsidRDefault="00060B14" w:rsidP="00E3331D">
      <w:r>
        <w:t>Specifically, the code at $0100 (in low memory) copies phase 2 boot code to upper memory and transfers control to it.  The phase 2 boot code</w:t>
      </w:r>
      <w:r w:rsidR="0003698F">
        <w:t xml:space="preserve"> copies the HBIOS image from application RAM to RAM, then calls </w:t>
      </w:r>
      <w:r w:rsidR="00D36A52">
        <w:t xml:space="preserve">the HBIOS </w:t>
      </w:r>
      <w:r w:rsidR="0003698F">
        <w:t>initialization routine.  At this point, the prior HBIOS code has been discarded and overwritten.  Finally, the Boot Loader is invoked just like a ROM Boot.</w:t>
      </w:r>
    </w:p>
    <w:p w14:paraId="08CD5747" w14:textId="77777777" w:rsidR="00FC000F" w:rsidRPr="005748DE" w:rsidRDefault="00FC000F" w:rsidP="005D5309">
      <w:pPr>
        <w:pStyle w:val="Heading1"/>
      </w:pPr>
      <w:bookmarkStart w:id="8" w:name="_Toc35114368"/>
      <w:r w:rsidRPr="005748DE">
        <w:t>Notes</w:t>
      </w:r>
      <w:bookmarkEnd w:id="8"/>
    </w:p>
    <w:p w14:paraId="4899F5B7" w14:textId="77777777" w:rsidR="00DE671D" w:rsidRDefault="00FC000F" w:rsidP="00E32FB2">
      <w:pPr>
        <w:pStyle w:val="ListParagraph"/>
        <w:numPr>
          <w:ilvl w:val="0"/>
          <w:numId w:val="3"/>
        </w:numPr>
      </w:pPr>
      <w:r>
        <w:t xml:space="preserve">Size of ROM disk and RAM disk </w:t>
      </w:r>
      <w:r w:rsidR="00DE671D">
        <w:t>will be decreased as needed to accommodate RAM and ROM memory bank usage for the banked BIOS.</w:t>
      </w:r>
    </w:p>
    <w:p w14:paraId="55744CCA" w14:textId="77777777" w:rsidR="001A092A" w:rsidRDefault="005748DE" w:rsidP="00E32FB2">
      <w:pPr>
        <w:pStyle w:val="ListParagraph"/>
        <w:numPr>
          <w:ilvl w:val="0"/>
          <w:numId w:val="3"/>
        </w:numPr>
      </w:pPr>
      <w:r>
        <w:t>There is no support for interrupt driven drivers at this time.  Such support should be possible in a varie</w:t>
      </w:r>
      <w:r w:rsidR="001A092A">
        <w:t>t</w:t>
      </w:r>
      <w:r>
        <w:t>y of ways, but none are yet implemented</w:t>
      </w:r>
      <w:r w:rsidR="001A092A">
        <w:t>.</w:t>
      </w:r>
    </w:p>
    <w:p w14:paraId="69B2BD05" w14:textId="77777777" w:rsidR="00682113" w:rsidRPr="0038347A" w:rsidRDefault="00682113" w:rsidP="0038347A">
      <w:pPr>
        <w:pStyle w:val="Heading1"/>
      </w:pPr>
      <w:bookmarkStart w:id="9" w:name="_Toc35114369"/>
      <w:r w:rsidRPr="0038347A">
        <w:t>Driver Model</w:t>
      </w:r>
      <w:bookmarkEnd w:id="9"/>
    </w:p>
    <w:p w14:paraId="090A4847" w14:textId="77777777" w:rsidR="00682113" w:rsidRDefault="00682113" w:rsidP="00682113">
      <w:r>
        <w:t>The framework code for bank switching also allows hardware drivers to be implemented mostly without concern for memory management.  Drivers are coded to simply implement the HBIOS functions appropriate for the type of hardware being supported.  When the driver code gets control, it has already been mapped to the CPU address space and simply performs the requested function based on parameters passed in registers.  Upon return, the bank switching framework takes care of restoring the original memory layout expected by the operating system and application.</w:t>
      </w:r>
    </w:p>
    <w:p w14:paraId="6A838F00" w14:textId="77777777" w:rsidR="00682113" w:rsidRDefault="00682113" w:rsidP="00682113">
      <w:r>
        <w:t>However, the one constraint of hardware drivers is that any data buffers that are to be returned to the operating system or applications must be allocated in high memory.  Buffers inside of the driver’s memory bank will be swapped out of the CPU address space when control is returned to the operating system.</w:t>
      </w:r>
    </w:p>
    <w:p w14:paraId="5411F094" w14:textId="77777777" w:rsidR="00CF7E18" w:rsidRDefault="00CF7E18" w:rsidP="00682113">
      <w:r>
        <w:t>If the driver code must make calls to other code, drivers, or utilities in the driver bank, it must make those calls directly (it must not use RST 08).  This is to avoid a nested bank switch which is not supported at this time.</w:t>
      </w:r>
    </w:p>
    <w:p w14:paraId="4F474817" w14:textId="77777777" w:rsidR="00682113" w:rsidRPr="0038347A" w:rsidRDefault="005076FC" w:rsidP="0038347A">
      <w:pPr>
        <w:pStyle w:val="Heading1"/>
      </w:pPr>
      <w:bookmarkStart w:id="10" w:name="_Toc35114370"/>
      <w:r w:rsidRPr="0038347A">
        <w:lastRenderedPageBreak/>
        <w:t xml:space="preserve">Character / Emulation / </w:t>
      </w:r>
      <w:r w:rsidR="00357CC4" w:rsidRPr="0038347A">
        <w:t>Video</w:t>
      </w:r>
      <w:r w:rsidR="00682113" w:rsidRPr="0038347A">
        <w:t xml:space="preserve"> Services</w:t>
      </w:r>
      <w:bookmarkEnd w:id="10"/>
    </w:p>
    <w:p w14:paraId="7CA56A86" w14:textId="77777777" w:rsidR="00682113" w:rsidRDefault="00682113" w:rsidP="00682113">
      <w:r>
        <w:t>In addition to a generic set of routines to handle typical character input/output, HBIOS also includes functionality for managing built-in video display</w:t>
      </w:r>
      <w:r w:rsidR="00EA5DB7">
        <w:t xml:space="preserve"> adapters</w:t>
      </w:r>
      <w:r>
        <w:t>.  To start with there is a basic set of character input/output functions, the CIOX</w:t>
      </w:r>
      <w:r w:rsidR="00A928A7">
        <w:t>X</w:t>
      </w:r>
      <w:r>
        <w:t xml:space="preserve">X functions, which allow for simple character data streams.  These functions fully encompass routing byte stream data to/from serial ports.  Note that there is a special character </w:t>
      </w:r>
      <w:r w:rsidR="00357CC4">
        <w:t>pseudo-</w:t>
      </w:r>
      <w:r>
        <w:t>device called “</w:t>
      </w:r>
      <w:r w:rsidR="00357CC4">
        <w:t>CRT</w:t>
      </w:r>
      <w:r>
        <w:t xml:space="preserve">”.  When characters are read/written to/from the </w:t>
      </w:r>
      <w:r w:rsidR="00357CC4">
        <w:t>CRT</w:t>
      </w:r>
      <w:r>
        <w:t xml:space="preserve"> character device, the data is actually passed to a built-in terminal emulator which, in turn, utilizes a set of</w:t>
      </w:r>
      <w:r w:rsidR="007D2FCF">
        <w:t xml:space="preserve"> </w:t>
      </w:r>
      <w:r w:rsidR="00357CC4">
        <w:t>VDA (Video Display Adapter)</w:t>
      </w:r>
      <w:r>
        <w:t xml:space="preserve"> functions (such as cursor positioning, scrolling, etc.).</w:t>
      </w:r>
    </w:p>
    <w:p w14:paraId="70F4A484" w14:textId="77777777" w:rsidR="00682113" w:rsidRDefault="00682113" w:rsidP="00682113">
      <w:r>
        <w:t>The following diagram depicts the relationship between these components of HBIOS</w:t>
      </w:r>
      <w:r w:rsidR="003C4362">
        <w:t xml:space="preserve"> video processing</w:t>
      </w:r>
      <w:r>
        <w:t>:</w:t>
      </w:r>
    </w:p>
    <w:p w14:paraId="7458564F" w14:textId="77777777" w:rsidR="00682113" w:rsidRDefault="00271F0F" w:rsidP="00EA5DB7">
      <w:pPr>
        <w:jc w:val="center"/>
      </w:pPr>
      <w:r>
        <w:object w:dxaOrig="8715" w:dyaOrig="8356" w14:anchorId="08E4ADDB">
          <v:shape id="_x0000_i1027" type="#_x0000_t75" style="width:438pt;height:420pt" o:ole="">
            <v:imagedata r:id="rId13" o:title=""/>
          </v:shape>
          <o:OLEObject Type="Embed" ProgID="Visio.Drawing.11" ShapeID="_x0000_i1027" DrawAspect="Content" ObjectID="_1645727247" r:id="rId14"/>
        </w:object>
      </w:r>
    </w:p>
    <w:p w14:paraId="7BF4065D" w14:textId="77777777" w:rsidR="00E1456D" w:rsidRDefault="00E1456D" w:rsidP="00682113">
      <w:r>
        <w:t xml:space="preserve">Normally, the operating system will simply utilize the CIOXXX </w:t>
      </w:r>
      <w:r w:rsidR="00D00BAB">
        <w:t xml:space="preserve">functions </w:t>
      </w:r>
      <w:r>
        <w:t xml:space="preserve">to send and receive character data.  The Character I/O Services will route I/O requests to the specified physical device which is most frequently a serial port (such as UART or ASCI).  As shown above, if the </w:t>
      </w:r>
      <w:r w:rsidR="00357CC4">
        <w:t>CRT</w:t>
      </w:r>
      <w:r>
        <w:t xml:space="preserve"> device is targeted by a </w:t>
      </w:r>
      <w:r>
        <w:lastRenderedPageBreak/>
        <w:t xml:space="preserve">CIOXXX function, it will actually be routed to the Emulation Services which implement TTY, ANSI, etc. escape sequences.  The Emulation Services </w:t>
      </w:r>
      <w:r w:rsidR="00D00BAB">
        <w:t xml:space="preserve">subsequently </w:t>
      </w:r>
      <w:r>
        <w:t xml:space="preserve">rely on the Video </w:t>
      </w:r>
      <w:r w:rsidR="00357CC4">
        <w:t xml:space="preserve">Display Adapter </w:t>
      </w:r>
      <w:r>
        <w:t xml:space="preserve">Services as an additional layer of abstraction.  This allows the emulation code to be completely unaware of the actual physical device (device independent).  Video </w:t>
      </w:r>
      <w:r w:rsidR="00357CC4">
        <w:t xml:space="preserve">Display Adapter (VDA) </w:t>
      </w:r>
      <w:r>
        <w:t>Services contains drivers as needed to handle th</w:t>
      </w:r>
      <w:r w:rsidR="00083399">
        <w:t>e available physical video adapters</w:t>
      </w:r>
      <w:r>
        <w:t>.</w:t>
      </w:r>
    </w:p>
    <w:p w14:paraId="5BA50CC1" w14:textId="77777777" w:rsidR="00E1456D" w:rsidRDefault="00E1456D" w:rsidP="00682113">
      <w:r>
        <w:t xml:space="preserve">Note that the Emulation and </w:t>
      </w:r>
      <w:r w:rsidR="00357CC4">
        <w:t xml:space="preserve">VDA </w:t>
      </w:r>
      <w:r>
        <w:t>Services API functions are available to be called directly.  Doing so must be done carefully so as to not corrupt the “state” of the emulation logic.</w:t>
      </w:r>
    </w:p>
    <w:p w14:paraId="65E72266" w14:textId="77777777" w:rsidR="00E1456D" w:rsidRDefault="00E1456D" w:rsidP="00682113">
      <w:r>
        <w:t xml:space="preserve">Before invoking CIOXXX functions targeting the </w:t>
      </w:r>
      <w:r w:rsidR="00357CC4">
        <w:t>CRT</w:t>
      </w:r>
      <w:r>
        <w:t xml:space="preserve"> device, it is necessary that the underlying layers (Emulation and </w:t>
      </w:r>
      <w:r w:rsidR="00357CC4">
        <w:t>VDA</w:t>
      </w:r>
      <w:r>
        <w:t xml:space="preserve">) be properly initialized.  The Emulation Services must be initialized to specify the desired emulation and specific physical </w:t>
      </w:r>
      <w:r w:rsidR="00357CC4">
        <w:t>VDA</w:t>
      </w:r>
      <w:r w:rsidR="00A928A7">
        <w:t xml:space="preserve"> </w:t>
      </w:r>
      <w:r>
        <w:t xml:space="preserve">device to target.  Likewise, the </w:t>
      </w:r>
      <w:r w:rsidR="00357CC4">
        <w:t>VDA</w:t>
      </w:r>
      <w:r>
        <w:t xml:space="preserve"> Services may need to be initialized to put the specific video hardware into the proper mode, etc.</w:t>
      </w:r>
    </w:p>
    <w:p w14:paraId="6F1F9E89" w14:textId="77777777" w:rsidR="00DE671D" w:rsidRDefault="00DE671D" w:rsidP="00DE671D">
      <w:pPr>
        <w:pStyle w:val="Heading1"/>
      </w:pPr>
      <w:bookmarkStart w:id="11" w:name="_Toc35114371"/>
      <w:r>
        <w:t xml:space="preserve">HBIOS </w:t>
      </w:r>
      <w:r w:rsidR="00026B25">
        <w:t>Reference</w:t>
      </w:r>
      <w:bookmarkEnd w:id="11"/>
    </w:p>
    <w:p w14:paraId="2B11D4CC" w14:textId="77777777" w:rsidR="00DE671D" w:rsidRDefault="00DE671D" w:rsidP="00DE671D">
      <w:pPr>
        <w:pStyle w:val="Heading2"/>
      </w:pPr>
      <w:bookmarkStart w:id="12" w:name="_Toc35114372"/>
      <w:r>
        <w:t>Invocation</w:t>
      </w:r>
      <w:bookmarkEnd w:id="12"/>
    </w:p>
    <w:p w14:paraId="661D66A8" w14:textId="68A3D1FB" w:rsidR="00DE671D" w:rsidRDefault="00DE671D" w:rsidP="00DE671D">
      <w:r>
        <w:t xml:space="preserve">HBIOS functions are invoked by placing the required parameters in CPU registers and executing an RST 08 instruction.  Note that HBIOS does not preserve register values that are unused.  However, it </w:t>
      </w:r>
      <w:r w:rsidR="009C1E2E">
        <w:t>will</w:t>
      </w:r>
      <w:r>
        <w:t xml:space="preserve"> not modify the Z80 alternate registers or IX/IY</w:t>
      </w:r>
      <w:r w:rsidR="00D00BAB">
        <w:t xml:space="preserve"> (these registers </w:t>
      </w:r>
      <w:r w:rsidR="009C1E2E">
        <w:t>may</w:t>
      </w:r>
      <w:r w:rsidR="00D00BAB">
        <w:t xml:space="preserve"> be used within HBIOS</w:t>
      </w:r>
      <w:r w:rsidR="009C1E2E">
        <w:t>, but will be saved and restored</w:t>
      </w:r>
      <w:r w:rsidR="00D00BAB">
        <w:t xml:space="preserve"> internally)</w:t>
      </w:r>
      <w:r>
        <w:t>.</w:t>
      </w:r>
    </w:p>
    <w:p w14:paraId="10F81EFD" w14:textId="77777777" w:rsidR="00DE671D" w:rsidRDefault="00DE671D" w:rsidP="00DE671D">
      <w:r>
        <w:t>Normally, applications will not call HBIOS functions directly.  It is intended that the operating system makes all HBIOS function calls.  Applications that are considered system utilities may use HBIOS, but must be careful not to modify the operating environment in any way that the operating system does not expect.</w:t>
      </w:r>
    </w:p>
    <w:p w14:paraId="19C98F3A" w14:textId="580999F6" w:rsidR="00DE671D" w:rsidRDefault="00DE671D" w:rsidP="00DE671D">
      <w:r>
        <w:t xml:space="preserve">In general, the desired function is placed in the B register.  </w:t>
      </w:r>
      <w:r w:rsidR="00202565">
        <w:t xml:space="preserve">Register C is frequently used to specify a subfunction or a target device </w:t>
      </w:r>
      <w:r w:rsidR="00B274F1">
        <w:t xml:space="preserve">unit </w:t>
      </w:r>
      <w:r w:rsidR="00202565">
        <w:t xml:space="preserve">number.  </w:t>
      </w:r>
      <w:r>
        <w:t xml:space="preserve">Additional registers are used as defined by the specific function.  Register A should be used to return function result information.  A=0 should indicate success, other values are function </w:t>
      </w:r>
      <w:r w:rsidR="00B47450">
        <w:t>specific</w:t>
      </w:r>
      <w:r>
        <w:t>.</w:t>
      </w:r>
    </w:p>
    <w:p w14:paraId="2B43F202" w14:textId="3F5214C9" w:rsidR="00B274F1" w:rsidRDefault="00B274F1" w:rsidP="00B274F1">
      <w:r>
        <w:t xml:space="preserve">The character, disk, and video device functions all refer to target devices using a </w:t>
      </w:r>
      <w:r>
        <w:t>logical device unit number that is passed in the C register.  Keep in mind that these unit numbers are assigned dynamically at HBIOS initialization during the device discovery process.</w:t>
      </w:r>
      <w:r w:rsidRPr="00B274F1">
        <w:t xml:space="preserve"> </w:t>
      </w:r>
      <w:r>
        <w:t xml:space="preserve"> </w:t>
      </w:r>
      <w:r>
        <w:t xml:space="preserve">The assigned unit numbers are displayed on the consoled at the conclusion of device initialization. </w:t>
      </w:r>
      <w:r>
        <w:t xml:space="preserve"> The unit assignments will never change after HBIOS initialization.  However, they can change at the next boot if there have been hardware or BIOS customization changes.  Code using HBIOS functions should not assume fixed unit assignments.</w:t>
      </w:r>
    </w:p>
    <w:p w14:paraId="2F444351" w14:textId="6FBB7ACC" w:rsidR="009C1E2E" w:rsidRDefault="00393B95" w:rsidP="00DE671D">
      <w:r>
        <w:t>Some functions utilize pointers to memory buffers.</w:t>
      </w:r>
      <w:r w:rsidR="009C1E2E">
        <w:t xml:space="preserve">  Unless otherwise stated, such buffers can be located anywhere in the Z80 CPU 64K address space.  However, performance sensitive buffers (primarily disk I/O buffers) will require double-buffering if the caller’s buffer is in the lower 32K of CPU address space.  For optimal performance, such buffers should be placed in the upper 32K of CPU address space.</w:t>
      </w:r>
    </w:p>
    <w:p w14:paraId="605F2754" w14:textId="77777777" w:rsidR="00202565" w:rsidRDefault="00202565">
      <w:pPr>
        <w:rPr>
          <w:rFonts w:asciiTheme="majorHAnsi" w:eastAsiaTheme="majorEastAsia" w:hAnsiTheme="majorHAnsi" w:cstheme="majorBidi"/>
          <w:b/>
          <w:bCs/>
          <w:color w:val="4F81BD" w:themeColor="accent1"/>
          <w:sz w:val="26"/>
          <w:szCs w:val="26"/>
        </w:rPr>
      </w:pPr>
      <w:r>
        <w:br w:type="page"/>
      </w:r>
    </w:p>
    <w:p w14:paraId="3D74A492" w14:textId="77777777" w:rsidR="00027B5F" w:rsidRDefault="00027B5F" w:rsidP="00027B5F">
      <w:pPr>
        <w:pStyle w:val="Heading2"/>
      </w:pPr>
      <w:bookmarkStart w:id="13" w:name="_Toc35114373"/>
      <w:r>
        <w:lastRenderedPageBreak/>
        <w:t xml:space="preserve">Function </w:t>
      </w:r>
      <w:r w:rsidR="005404AD">
        <w:t>Overview</w:t>
      </w:r>
      <w:bookmarkEnd w:id="13"/>
    </w:p>
    <w:tbl>
      <w:tblPr>
        <w:tblStyle w:val="TableGrid"/>
        <w:tblW w:w="0" w:type="auto"/>
        <w:tblLook w:val="04A0" w:firstRow="1" w:lastRow="0" w:firstColumn="1" w:lastColumn="0" w:noHBand="0" w:noVBand="1"/>
      </w:tblPr>
      <w:tblGrid>
        <w:gridCol w:w="4788"/>
        <w:gridCol w:w="4788"/>
      </w:tblGrid>
      <w:tr w:rsidR="005404AD" w14:paraId="07303B62" w14:textId="77777777" w:rsidTr="005404AD">
        <w:tc>
          <w:tcPr>
            <w:tcW w:w="4788" w:type="dxa"/>
          </w:tcPr>
          <w:p w14:paraId="3EDA53D3" w14:textId="77777777" w:rsidR="0030458F" w:rsidRDefault="005404AD" w:rsidP="00F80553">
            <w:pPr>
              <w:keepLines/>
            </w:pPr>
            <w:r>
              <w:t xml:space="preserve">Character </w:t>
            </w:r>
            <w:proofErr w:type="spellStart"/>
            <w:r>
              <w:t>Input/Output</w:t>
            </w:r>
            <w:proofErr w:type="spellEnd"/>
            <w:r>
              <w:t xml:space="preserve"> (CIO)</w:t>
            </w:r>
          </w:p>
        </w:tc>
        <w:tc>
          <w:tcPr>
            <w:tcW w:w="4788" w:type="dxa"/>
          </w:tcPr>
          <w:p w14:paraId="58CE96E0" w14:textId="77777777" w:rsidR="000E2093" w:rsidRDefault="005404AD" w:rsidP="00F80553">
            <w:pPr>
              <w:keepLines/>
            </w:pPr>
            <w:r>
              <w:t>Character Input – CIOIN</w:t>
            </w:r>
            <w:r w:rsidR="005716C5">
              <w:br/>
            </w:r>
            <w:r>
              <w:t>Character Output – CIO</w:t>
            </w:r>
            <w:r w:rsidR="000E2093">
              <w:t>OUT</w:t>
            </w:r>
            <w:r w:rsidR="005716C5">
              <w:br/>
            </w:r>
            <w:r>
              <w:t>Character Input Status – CIOIST</w:t>
            </w:r>
            <w:r w:rsidR="005716C5">
              <w:br/>
            </w:r>
            <w:r>
              <w:t>Character Output Status – CIOOST</w:t>
            </w:r>
            <w:r w:rsidR="005716C5">
              <w:br/>
            </w:r>
            <w:r w:rsidR="00A67C23">
              <w:t xml:space="preserve">Character </w:t>
            </w:r>
            <w:r w:rsidR="002E155D">
              <w:t xml:space="preserve">I/O </w:t>
            </w:r>
            <w:r w:rsidR="000E2093">
              <w:t>Initialization</w:t>
            </w:r>
            <w:r w:rsidR="00A67C23">
              <w:t xml:space="preserve"> – CIO</w:t>
            </w:r>
            <w:r w:rsidR="000E2093">
              <w:t>INIT</w:t>
            </w:r>
            <w:r w:rsidR="000E2093">
              <w:br/>
              <w:t xml:space="preserve">Character I/O Query – </w:t>
            </w:r>
            <w:r w:rsidR="00052294">
              <w:t>CIOQUERY</w:t>
            </w:r>
          </w:p>
          <w:p w14:paraId="087EE552" w14:textId="77777777" w:rsidR="00052294" w:rsidRDefault="00052294" w:rsidP="00F80553">
            <w:pPr>
              <w:keepLines/>
            </w:pPr>
            <w:r>
              <w:t>Character I/O Device – CIODEVICE</w:t>
            </w:r>
          </w:p>
        </w:tc>
      </w:tr>
      <w:tr w:rsidR="005404AD" w14:paraId="33BAA9CA" w14:textId="77777777" w:rsidTr="005404AD">
        <w:tc>
          <w:tcPr>
            <w:tcW w:w="4788" w:type="dxa"/>
          </w:tcPr>
          <w:p w14:paraId="6062C1BE" w14:textId="77777777" w:rsidR="0030458F" w:rsidRDefault="005404AD" w:rsidP="00F80553">
            <w:pPr>
              <w:keepLines/>
            </w:pPr>
            <w:r>
              <w:t xml:space="preserve">Disk </w:t>
            </w:r>
            <w:proofErr w:type="spellStart"/>
            <w:r>
              <w:t>Input/Output</w:t>
            </w:r>
            <w:proofErr w:type="spellEnd"/>
            <w:r>
              <w:t xml:space="preserve"> (DIO)</w:t>
            </w:r>
          </w:p>
        </w:tc>
        <w:tc>
          <w:tcPr>
            <w:tcW w:w="4788" w:type="dxa"/>
          </w:tcPr>
          <w:p w14:paraId="47AF7721" w14:textId="77777777" w:rsidR="00052294" w:rsidRDefault="00052294" w:rsidP="00F80553">
            <w:pPr>
              <w:keepLines/>
            </w:pPr>
            <w:r>
              <w:t>Disk Status – DIOSTATUS</w:t>
            </w:r>
            <w:r>
              <w:br/>
              <w:t>Disk Reset – DIORESET</w:t>
            </w:r>
            <w:r>
              <w:br/>
              <w:t>Disk Seek – DIOSEEK</w:t>
            </w:r>
            <w:r>
              <w:br/>
            </w:r>
            <w:r w:rsidR="005404AD">
              <w:t>Disk Read – DIORD</w:t>
            </w:r>
            <w:r w:rsidR="005716C5">
              <w:br/>
            </w:r>
            <w:r w:rsidR="005404AD">
              <w:t>Disk Write – DIOWR</w:t>
            </w:r>
          </w:p>
          <w:p w14:paraId="317A166A" w14:textId="77777777" w:rsidR="005404AD" w:rsidRDefault="00052294" w:rsidP="00F80553">
            <w:pPr>
              <w:keepLines/>
            </w:pPr>
            <w:r>
              <w:t>Disk Verify – DIOVERIFY</w:t>
            </w:r>
            <w:r>
              <w:br/>
              <w:t>Disk Format – DIOFORMAT</w:t>
            </w:r>
            <w:r>
              <w:br/>
              <w:t>Disk Device – DIODEVICE</w:t>
            </w:r>
            <w:r>
              <w:br/>
              <w:t>Disk Media – DIOMEDIA</w:t>
            </w:r>
            <w:r>
              <w:br/>
              <w:t>Disk Define Media – DIODEFMED</w:t>
            </w:r>
            <w:r>
              <w:br/>
              <w:t>Disk Capacity – DIOCAP</w:t>
            </w:r>
            <w:r>
              <w:br/>
              <w:t>Disk Geometry -- DIOGEOM</w:t>
            </w:r>
          </w:p>
        </w:tc>
      </w:tr>
      <w:tr w:rsidR="002E155D" w14:paraId="24E22A87" w14:textId="77777777" w:rsidTr="00357CC4">
        <w:tc>
          <w:tcPr>
            <w:tcW w:w="4788" w:type="dxa"/>
          </w:tcPr>
          <w:p w14:paraId="1B107696" w14:textId="77777777" w:rsidR="002E155D" w:rsidRDefault="002E155D" w:rsidP="00F80553">
            <w:pPr>
              <w:keepLines/>
            </w:pPr>
            <w:r>
              <w:t>Real Time Clock (RTC)</w:t>
            </w:r>
          </w:p>
        </w:tc>
        <w:tc>
          <w:tcPr>
            <w:tcW w:w="4788" w:type="dxa"/>
          </w:tcPr>
          <w:p w14:paraId="61A227EA" w14:textId="77777777" w:rsidR="002E155D" w:rsidRDefault="002E155D" w:rsidP="00F80553">
            <w:pPr>
              <w:keepLines/>
            </w:pPr>
            <w:r>
              <w:t>RTC Get Time – RTCGETTIM</w:t>
            </w:r>
            <w:r w:rsidR="005716C5">
              <w:br/>
            </w:r>
            <w:r>
              <w:t>RTC Set Time – RTCSETTIM</w:t>
            </w:r>
            <w:r w:rsidR="005716C5">
              <w:br/>
            </w:r>
            <w:r>
              <w:t>RTC Get NVRAM Byte – RTCGETBYT</w:t>
            </w:r>
            <w:r w:rsidR="005716C5">
              <w:br/>
            </w:r>
            <w:r>
              <w:t>RTC Set NVRAM Byte – RTCSETBYT</w:t>
            </w:r>
            <w:r w:rsidR="005716C5">
              <w:br/>
            </w:r>
            <w:r>
              <w:t>RTC Get NVRAM Block – RTCGETBLK</w:t>
            </w:r>
            <w:r w:rsidR="005716C5">
              <w:br/>
            </w:r>
            <w:r>
              <w:t>RTC Set NVRAM Block – RTCSETBLK</w:t>
            </w:r>
          </w:p>
        </w:tc>
      </w:tr>
      <w:tr w:rsidR="005404AD" w14:paraId="6BCAA8CD" w14:textId="77777777" w:rsidTr="005404AD">
        <w:tc>
          <w:tcPr>
            <w:tcW w:w="4788" w:type="dxa"/>
          </w:tcPr>
          <w:p w14:paraId="138653D0" w14:textId="77777777" w:rsidR="005404AD" w:rsidRDefault="00083399" w:rsidP="00F80553">
            <w:pPr>
              <w:keepLines/>
            </w:pPr>
            <w:r>
              <w:t>Video Display Adapter</w:t>
            </w:r>
            <w:r w:rsidR="005404AD">
              <w:t xml:space="preserve"> (</w:t>
            </w:r>
            <w:r w:rsidR="00357CC4">
              <w:t>VDA</w:t>
            </w:r>
            <w:r w:rsidR="005404AD">
              <w:t>)</w:t>
            </w:r>
          </w:p>
        </w:tc>
        <w:tc>
          <w:tcPr>
            <w:tcW w:w="4788" w:type="dxa"/>
          </w:tcPr>
          <w:p w14:paraId="234A1314" w14:textId="65C6DF4F" w:rsidR="005404AD" w:rsidRDefault="00357CC4" w:rsidP="00F80553">
            <w:pPr>
              <w:keepLines/>
            </w:pPr>
            <w:r>
              <w:t>VDA</w:t>
            </w:r>
            <w:r w:rsidR="00F97B4D">
              <w:t xml:space="preserve"> Initialize –</w:t>
            </w:r>
            <w:r w:rsidR="003B0B8B">
              <w:t xml:space="preserve"> </w:t>
            </w:r>
            <w:r>
              <w:t>VDA</w:t>
            </w:r>
            <w:r w:rsidR="00F97B4D">
              <w:t>INI</w:t>
            </w:r>
            <w:r w:rsidR="00EA7918">
              <w:br/>
            </w:r>
            <w:r w:rsidR="003B0B8B">
              <w:t>VDA Query – VDAQRY</w:t>
            </w:r>
            <w:r w:rsidR="00EA7918">
              <w:br/>
            </w:r>
            <w:r w:rsidR="003B0B8B">
              <w:t>VDA Reset – VDARES</w:t>
            </w:r>
            <w:r w:rsidR="00EA7918">
              <w:br/>
            </w:r>
            <w:r w:rsidR="002C6FC6">
              <w:t xml:space="preserve">VDA </w:t>
            </w:r>
            <w:r w:rsidR="002C6FC6">
              <w:t>Device</w:t>
            </w:r>
            <w:r w:rsidR="002C6FC6">
              <w:t xml:space="preserve"> – VDA</w:t>
            </w:r>
            <w:r w:rsidR="002C6FC6">
              <w:t>DEV</w:t>
            </w:r>
            <w:r w:rsidR="002C6FC6">
              <w:br/>
              <w:t>VDA Set Cursor Style – VDASCS</w:t>
            </w:r>
            <w:r w:rsidR="002C6FC6">
              <w:br/>
            </w:r>
            <w:r>
              <w:t>VDA</w:t>
            </w:r>
            <w:r w:rsidR="007F49D4">
              <w:t xml:space="preserve"> </w:t>
            </w:r>
            <w:r w:rsidR="007D2FCF">
              <w:t>Set Cursor Position –</w:t>
            </w:r>
            <w:r w:rsidR="003B0B8B">
              <w:t xml:space="preserve"> </w:t>
            </w:r>
            <w:r>
              <w:t>VDA</w:t>
            </w:r>
            <w:r w:rsidR="00F97B4D">
              <w:t>SCP</w:t>
            </w:r>
            <w:r w:rsidR="00EA7918">
              <w:br/>
            </w:r>
            <w:r>
              <w:t>VDA</w:t>
            </w:r>
            <w:r w:rsidR="007F49D4">
              <w:t xml:space="preserve"> </w:t>
            </w:r>
            <w:r w:rsidR="007D2FCF">
              <w:t>Set Character Attribute –</w:t>
            </w:r>
            <w:r w:rsidR="003B0B8B">
              <w:t xml:space="preserve"> </w:t>
            </w:r>
            <w:r>
              <w:t>VDA</w:t>
            </w:r>
            <w:r w:rsidR="00F97B4D">
              <w:t>SAT</w:t>
            </w:r>
            <w:r w:rsidR="00EA7918">
              <w:br/>
            </w:r>
            <w:r>
              <w:t>VDA</w:t>
            </w:r>
            <w:r w:rsidR="007F49D4">
              <w:t xml:space="preserve"> </w:t>
            </w:r>
            <w:r w:rsidR="00F97B4D">
              <w:t>Set Character Col</w:t>
            </w:r>
            <w:r w:rsidR="007D2FCF">
              <w:t>or –</w:t>
            </w:r>
            <w:r w:rsidR="003B0B8B">
              <w:t xml:space="preserve"> </w:t>
            </w:r>
            <w:r>
              <w:t>VDA</w:t>
            </w:r>
            <w:r w:rsidR="00F97B4D">
              <w:t>SCO</w:t>
            </w:r>
            <w:r w:rsidR="00EA7918">
              <w:br/>
            </w:r>
            <w:r>
              <w:t>VDA</w:t>
            </w:r>
            <w:r w:rsidR="007F49D4">
              <w:t xml:space="preserve"> </w:t>
            </w:r>
            <w:r w:rsidR="007D2FCF">
              <w:t>Write Character –</w:t>
            </w:r>
            <w:r w:rsidR="003B0B8B">
              <w:t xml:space="preserve"> </w:t>
            </w:r>
            <w:r>
              <w:t>VDA</w:t>
            </w:r>
            <w:r w:rsidR="00F97B4D">
              <w:t>WRC</w:t>
            </w:r>
            <w:r w:rsidR="00EA7918">
              <w:br/>
            </w:r>
            <w:r>
              <w:t>VDA</w:t>
            </w:r>
            <w:r w:rsidR="007F49D4">
              <w:t xml:space="preserve"> </w:t>
            </w:r>
            <w:r w:rsidR="007D2FCF">
              <w:t>Fill –</w:t>
            </w:r>
            <w:r w:rsidR="003B0B8B">
              <w:t xml:space="preserve"> </w:t>
            </w:r>
            <w:r>
              <w:t>VDA</w:t>
            </w:r>
            <w:r w:rsidR="00F97B4D">
              <w:t>FIL</w:t>
            </w:r>
            <w:r w:rsidR="00EA7918">
              <w:br/>
            </w:r>
            <w:r w:rsidR="00C76F22">
              <w:t xml:space="preserve">VDA Copy </w:t>
            </w:r>
            <w:r w:rsidR="00EA7918">
              <w:t>–</w:t>
            </w:r>
            <w:r w:rsidR="00C76F22">
              <w:t xml:space="preserve"> VDACPY</w:t>
            </w:r>
            <w:r w:rsidR="00EA7918">
              <w:br/>
            </w:r>
            <w:r>
              <w:t>VDA</w:t>
            </w:r>
            <w:r w:rsidR="007F49D4">
              <w:t xml:space="preserve"> </w:t>
            </w:r>
            <w:r w:rsidR="007D2FCF">
              <w:t>Scroll –</w:t>
            </w:r>
            <w:r w:rsidR="003B0B8B">
              <w:t xml:space="preserve"> </w:t>
            </w:r>
            <w:r>
              <w:t>VDA</w:t>
            </w:r>
            <w:r w:rsidR="00F97B4D">
              <w:t>SCR</w:t>
            </w:r>
            <w:r w:rsidR="00EA7918">
              <w:br/>
            </w:r>
            <w:r>
              <w:t>VDA</w:t>
            </w:r>
            <w:r w:rsidR="007F49D4">
              <w:t xml:space="preserve"> </w:t>
            </w:r>
            <w:r w:rsidR="007D2FCF">
              <w:t>Keyboard Status –</w:t>
            </w:r>
            <w:r w:rsidR="003B0B8B">
              <w:t xml:space="preserve"> </w:t>
            </w:r>
            <w:r>
              <w:t>VDA</w:t>
            </w:r>
            <w:r w:rsidR="00F97B4D">
              <w:t>KST</w:t>
            </w:r>
            <w:r w:rsidR="00EA7918">
              <w:br/>
            </w:r>
            <w:r>
              <w:t>VDA</w:t>
            </w:r>
            <w:r w:rsidR="007F49D4">
              <w:t xml:space="preserve"> </w:t>
            </w:r>
            <w:r w:rsidR="007D2FCF">
              <w:t>Keyboard Flush –</w:t>
            </w:r>
            <w:r w:rsidR="003B0B8B">
              <w:t xml:space="preserve"> </w:t>
            </w:r>
            <w:r>
              <w:t>VDA</w:t>
            </w:r>
            <w:r w:rsidR="00F97B4D">
              <w:t>KFL</w:t>
            </w:r>
            <w:r w:rsidR="00EA7918">
              <w:br/>
            </w:r>
            <w:r>
              <w:t>VDA</w:t>
            </w:r>
            <w:r w:rsidR="007F49D4">
              <w:t xml:space="preserve"> </w:t>
            </w:r>
            <w:r w:rsidR="007D2FCF">
              <w:t>Keyboard Read –</w:t>
            </w:r>
            <w:r w:rsidR="003B0B8B">
              <w:t xml:space="preserve"> </w:t>
            </w:r>
            <w:r>
              <w:t>VDA</w:t>
            </w:r>
            <w:r w:rsidR="00F97B4D">
              <w:t>KRD</w:t>
            </w:r>
          </w:p>
        </w:tc>
      </w:tr>
    </w:tbl>
    <w:p w14:paraId="58BAA5B3" w14:textId="77777777" w:rsidR="00202565" w:rsidRDefault="00202565">
      <w:r>
        <w:br w:type="page"/>
      </w:r>
    </w:p>
    <w:tbl>
      <w:tblPr>
        <w:tblStyle w:val="TableGrid"/>
        <w:tblW w:w="0" w:type="auto"/>
        <w:tblLook w:val="04A0" w:firstRow="1" w:lastRow="0" w:firstColumn="1" w:lastColumn="0" w:noHBand="0" w:noVBand="1"/>
      </w:tblPr>
      <w:tblGrid>
        <w:gridCol w:w="4788"/>
        <w:gridCol w:w="4788"/>
      </w:tblGrid>
      <w:tr w:rsidR="005404AD" w14:paraId="412B0216" w14:textId="77777777" w:rsidTr="005404AD">
        <w:tc>
          <w:tcPr>
            <w:tcW w:w="4788" w:type="dxa"/>
          </w:tcPr>
          <w:p w14:paraId="0B73AD28" w14:textId="77777777" w:rsidR="0030458F" w:rsidRDefault="005404AD" w:rsidP="00F80553">
            <w:pPr>
              <w:keepLines/>
            </w:pPr>
            <w:r>
              <w:lastRenderedPageBreak/>
              <w:t>System (SYS)</w:t>
            </w:r>
          </w:p>
        </w:tc>
        <w:tc>
          <w:tcPr>
            <w:tcW w:w="4788" w:type="dxa"/>
          </w:tcPr>
          <w:p w14:paraId="6FC684EF" w14:textId="77777777" w:rsidR="00052294" w:rsidRDefault="00052294" w:rsidP="00F80553">
            <w:pPr>
              <w:keepLines/>
            </w:pPr>
            <w:r>
              <w:t>System Reset – SYSRESET</w:t>
            </w:r>
            <w:r>
              <w:br/>
              <w:t>System Version – SYSVER</w:t>
            </w:r>
            <w:r>
              <w:br/>
            </w:r>
            <w:r w:rsidR="00000C85">
              <w:t>System Set Bank – SYSSETBNK</w:t>
            </w:r>
            <w:r w:rsidR="00EA7918">
              <w:br/>
            </w:r>
            <w:r w:rsidR="00000C85">
              <w:t>System Get Bank – SYSGETBNK</w:t>
            </w:r>
          </w:p>
          <w:p w14:paraId="2DE6C7E0" w14:textId="77777777" w:rsidR="000D6FEE" w:rsidRDefault="00052294" w:rsidP="00F80553">
            <w:pPr>
              <w:keepLines/>
            </w:pPr>
            <w:r>
              <w:t>System Set Copy – SYSSETCPY</w:t>
            </w:r>
            <w:r>
              <w:br/>
            </w:r>
            <w:r w:rsidR="00000C85">
              <w:t xml:space="preserve">System </w:t>
            </w:r>
            <w:r>
              <w:t xml:space="preserve">Bank </w:t>
            </w:r>
            <w:r w:rsidR="00000C85">
              <w:t>Copy – SYS</w:t>
            </w:r>
            <w:r>
              <w:t>BNK</w:t>
            </w:r>
            <w:r w:rsidR="00000C85">
              <w:t>CPY</w:t>
            </w:r>
            <w:r>
              <w:br/>
              <w:t xml:space="preserve">System </w:t>
            </w:r>
            <w:proofErr w:type="spellStart"/>
            <w:r>
              <w:t>Alloc</w:t>
            </w:r>
            <w:proofErr w:type="spellEnd"/>
            <w:r>
              <w:t xml:space="preserve"> – SYSALLOC</w:t>
            </w:r>
            <w:r>
              <w:br/>
              <w:t>System Free – SYSFREE</w:t>
            </w:r>
            <w:r>
              <w:br/>
              <w:t>System Get – SYSGET</w:t>
            </w:r>
            <w:r>
              <w:br/>
              <w:t>System Set – SYSSET</w:t>
            </w:r>
            <w:r>
              <w:br/>
              <w:t>System Peek – SYSPEEK</w:t>
            </w:r>
            <w:r>
              <w:br/>
              <w:t xml:space="preserve">System Poke </w:t>
            </w:r>
            <w:r w:rsidR="007642BF">
              <w:t>–</w:t>
            </w:r>
            <w:r>
              <w:t xml:space="preserve"> SYSPOKE</w:t>
            </w:r>
          </w:p>
          <w:p w14:paraId="098EAA61" w14:textId="77777777" w:rsidR="007642BF" w:rsidRPr="005404AD" w:rsidRDefault="007642BF" w:rsidP="00F80553">
            <w:pPr>
              <w:keepLines/>
            </w:pPr>
            <w:r>
              <w:t>System Int – SYSINT</w:t>
            </w:r>
          </w:p>
        </w:tc>
      </w:tr>
    </w:tbl>
    <w:p w14:paraId="29FBDE56" w14:textId="77777777" w:rsidR="000279A8" w:rsidRDefault="000279A8" w:rsidP="00EA7918">
      <w:r>
        <w:br w:type="page"/>
      </w:r>
    </w:p>
    <w:p w14:paraId="3E8D42A3" w14:textId="77777777" w:rsidR="00D65B36" w:rsidRDefault="00D65B36" w:rsidP="00D65B36">
      <w:pPr>
        <w:pStyle w:val="Heading2"/>
      </w:pPr>
      <w:bookmarkStart w:id="14" w:name="_Toc35114374"/>
      <w:r>
        <w:lastRenderedPageBreak/>
        <w:t xml:space="preserve">Character </w:t>
      </w:r>
      <w:proofErr w:type="spellStart"/>
      <w:r>
        <w:t>Input/Output</w:t>
      </w:r>
      <w:proofErr w:type="spellEnd"/>
      <w:r>
        <w:t xml:space="preserve"> (CIO)</w:t>
      </w:r>
      <w:bookmarkEnd w:id="14"/>
    </w:p>
    <w:p w14:paraId="3854EC9F" w14:textId="62DB56F8" w:rsidR="00CC307A" w:rsidRDefault="00354B12" w:rsidP="00CC307A">
      <w:r>
        <w:t xml:space="preserve">Character input/output functions require that a </w:t>
      </w:r>
      <w:r w:rsidR="00CC307A">
        <w:t>C</w:t>
      </w:r>
      <w:r>
        <w:t xml:space="preserve">haracter </w:t>
      </w:r>
      <w:r w:rsidR="00CC307A">
        <w:t>U</w:t>
      </w:r>
      <w:r>
        <w:t>nit b</w:t>
      </w:r>
      <w:r w:rsidR="00DA03AA">
        <w:t>e specified in the C register.</w:t>
      </w:r>
      <w:r w:rsidR="001B4380">
        <w:t xml:space="preserve">  This is the logical device </w:t>
      </w:r>
      <w:r w:rsidR="00CC307A">
        <w:t xml:space="preserve">unit </w:t>
      </w:r>
      <w:r w:rsidR="001B4380">
        <w:t xml:space="preserve">number assigned during the boot process that identifies all character </w:t>
      </w:r>
      <w:r w:rsidR="00CC307A">
        <w:t>I/O</w:t>
      </w:r>
      <w:r w:rsidR="001B4380">
        <w:t xml:space="preserve"> devices uniquely.  </w:t>
      </w:r>
      <w:r w:rsidR="00CC307A">
        <w:t>A special value of 0x80 can be used for Unit to refer to the current console device.</w:t>
      </w:r>
    </w:p>
    <w:p w14:paraId="15DF9FBB" w14:textId="31983C7A" w:rsidR="001B4380" w:rsidRDefault="001B4380" w:rsidP="00CC307A">
      <w:r>
        <w:t>Character devices can usually be configured with line characteristics such as speed, framing, etc.  A word value (16 bit) is used to describe the line characteristics as indicated below:</w:t>
      </w:r>
    </w:p>
    <w:tbl>
      <w:tblPr>
        <w:tblStyle w:val="TableGrid"/>
        <w:tblW w:w="0" w:type="auto"/>
        <w:tblLook w:val="04A0" w:firstRow="1" w:lastRow="0" w:firstColumn="1" w:lastColumn="0" w:noHBand="0" w:noVBand="1"/>
      </w:tblPr>
      <w:tblGrid>
        <w:gridCol w:w="576"/>
        <w:gridCol w:w="576"/>
        <w:gridCol w:w="576"/>
        <w:gridCol w:w="576"/>
        <w:gridCol w:w="576"/>
        <w:gridCol w:w="576"/>
        <w:gridCol w:w="576"/>
        <w:gridCol w:w="576"/>
        <w:gridCol w:w="576"/>
        <w:gridCol w:w="582"/>
        <w:gridCol w:w="576"/>
        <w:gridCol w:w="576"/>
        <w:gridCol w:w="576"/>
        <w:gridCol w:w="586"/>
        <w:gridCol w:w="576"/>
        <w:gridCol w:w="576"/>
      </w:tblGrid>
      <w:tr w:rsidR="00F732EE" w:rsidRPr="00F732EE" w14:paraId="52796929" w14:textId="77777777" w:rsidTr="00F732EE">
        <w:tc>
          <w:tcPr>
            <w:tcW w:w="1152" w:type="dxa"/>
            <w:gridSpan w:val="2"/>
          </w:tcPr>
          <w:p w14:paraId="3EFF913D" w14:textId="77777777" w:rsidR="00F732EE" w:rsidRPr="00F732EE" w:rsidRDefault="00F732EE" w:rsidP="00E214FB">
            <w:pPr>
              <w:rPr>
                <w:sz w:val="20"/>
                <w:szCs w:val="20"/>
              </w:rPr>
            </w:pPr>
          </w:p>
        </w:tc>
        <w:tc>
          <w:tcPr>
            <w:tcW w:w="576" w:type="dxa"/>
          </w:tcPr>
          <w:p w14:paraId="6D73B5DD" w14:textId="77777777" w:rsidR="00F732EE" w:rsidRPr="00F732EE" w:rsidRDefault="00F732EE" w:rsidP="00E214FB">
            <w:pPr>
              <w:rPr>
                <w:sz w:val="20"/>
                <w:szCs w:val="20"/>
              </w:rPr>
            </w:pPr>
            <w:r w:rsidRPr="00F732EE">
              <w:rPr>
                <w:sz w:val="20"/>
                <w:szCs w:val="20"/>
              </w:rPr>
              <w:t>RTS</w:t>
            </w:r>
          </w:p>
        </w:tc>
        <w:tc>
          <w:tcPr>
            <w:tcW w:w="2880" w:type="dxa"/>
            <w:gridSpan w:val="5"/>
          </w:tcPr>
          <w:p w14:paraId="0B14BDEC" w14:textId="77777777" w:rsidR="00F732EE" w:rsidRPr="00F732EE" w:rsidRDefault="00F732EE" w:rsidP="00E214FB">
            <w:pPr>
              <w:rPr>
                <w:sz w:val="20"/>
                <w:szCs w:val="20"/>
              </w:rPr>
            </w:pPr>
            <w:r>
              <w:rPr>
                <w:sz w:val="20"/>
                <w:szCs w:val="20"/>
              </w:rPr>
              <w:t>Baud Rate (encoded)</w:t>
            </w:r>
          </w:p>
        </w:tc>
        <w:tc>
          <w:tcPr>
            <w:tcW w:w="576" w:type="dxa"/>
          </w:tcPr>
          <w:p w14:paraId="35C6CA19" w14:textId="77777777" w:rsidR="00F732EE" w:rsidRPr="00F732EE" w:rsidRDefault="00F732EE" w:rsidP="00E214FB">
            <w:pPr>
              <w:rPr>
                <w:sz w:val="20"/>
                <w:szCs w:val="20"/>
              </w:rPr>
            </w:pPr>
            <w:r w:rsidRPr="00F732EE">
              <w:rPr>
                <w:sz w:val="20"/>
                <w:szCs w:val="20"/>
              </w:rPr>
              <w:t>DTR</w:t>
            </w:r>
          </w:p>
        </w:tc>
        <w:tc>
          <w:tcPr>
            <w:tcW w:w="582" w:type="dxa"/>
          </w:tcPr>
          <w:p w14:paraId="2643DFE0" w14:textId="77777777" w:rsidR="00F732EE" w:rsidRPr="00F732EE" w:rsidRDefault="00F732EE" w:rsidP="00E214FB">
            <w:pPr>
              <w:rPr>
                <w:sz w:val="20"/>
                <w:szCs w:val="20"/>
              </w:rPr>
            </w:pPr>
            <w:r w:rsidRPr="00F732EE">
              <w:rPr>
                <w:sz w:val="20"/>
                <w:szCs w:val="20"/>
              </w:rPr>
              <w:t>XON</w:t>
            </w:r>
          </w:p>
        </w:tc>
        <w:tc>
          <w:tcPr>
            <w:tcW w:w="1728" w:type="dxa"/>
            <w:gridSpan w:val="3"/>
          </w:tcPr>
          <w:p w14:paraId="14F05019" w14:textId="77777777" w:rsidR="00F732EE" w:rsidRPr="00F732EE" w:rsidRDefault="00F732EE" w:rsidP="00E214FB">
            <w:pPr>
              <w:rPr>
                <w:sz w:val="20"/>
                <w:szCs w:val="20"/>
              </w:rPr>
            </w:pPr>
            <w:r w:rsidRPr="00F732EE">
              <w:rPr>
                <w:sz w:val="20"/>
                <w:szCs w:val="20"/>
              </w:rPr>
              <w:t>Parity</w:t>
            </w:r>
          </w:p>
        </w:tc>
        <w:tc>
          <w:tcPr>
            <w:tcW w:w="586" w:type="dxa"/>
          </w:tcPr>
          <w:p w14:paraId="623D79A4" w14:textId="77777777" w:rsidR="00F732EE" w:rsidRPr="00F732EE" w:rsidRDefault="00F732EE" w:rsidP="00E214FB">
            <w:pPr>
              <w:rPr>
                <w:sz w:val="20"/>
                <w:szCs w:val="20"/>
              </w:rPr>
            </w:pPr>
            <w:r w:rsidRPr="00F732EE">
              <w:rPr>
                <w:sz w:val="20"/>
                <w:szCs w:val="20"/>
              </w:rPr>
              <w:t>Stop</w:t>
            </w:r>
          </w:p>
        </w:tc>
        <w:tc>
          <w:tcPr>
            <w:tcW w:w="1152" w:type="dxa"/>
            <w:gridSpan w:val="2"/>
          </w:tcPr>
          <w:p w14:paraId="6B706902" w14:textId="77777777" w:rsidR="00F732EE" w:rsidRPr="00F732EE" w:rsidRDefault="00F732EE" w:rsidP="00E214FB">
            <w:pPr>
              <w:rPr>
                <w:sz w:val="20"/>
                <w:szCs w:val="20"/>
              </w:rPr>
            </w:pPr>
            <w:r w:rsidRPr="00F732EE">
              <w:rPr>
                <w:sz w:val="20"/>
                <w:szCs w:val="20"/>
              </w:rPr>
              <w:t>Data 8/7/6</w:t>
            </w:r>
          </w:p>
        </w:tc>
      </w:tr>
      <w:tr w:rsidR="001B4380" w:rsidRPr="001B4380" w14:paraId="70A0400E" w14:textId="77777777" w:rsidTr="00F732EE">
        <w:tc>
          <w:tcPr>
            <w:tcW w:w="576" w:type="dxa"/>
          </w:tcPr>
          <w:p w14:paraId="16C4386B" w14:textId="77777777" w:rsidR="001B4380" w:rsidRPr="001B4380" w:rsidRDefault="001B4380" w:rsidP="001B4380">
            <w:pPr>
              <w:jc w:val="center"/>
              <w:rPr>
                <w:sz w:val="16"/>
                <w:szCs w:val="16"/>
              </w:rPr>
            </w:pPr>
            <w:r w:rsidRPr="001B4380">
              <w:rPr>
                <w:sz w:val="16"/>
                <w:szCs w:val="16"/>
              </w:rPr>
              <w:t>15</w:t>
            </w:r>
          </w:p>
        </w:tc>
        <w:tc>
          <w:tcPr>
            <w:tcW w:w="576" w:type="dxa"/>
          </w:tcPr>
          <w:p w14:paraId="00B51147" w14:textId="77777777" w:rsidR="001B4380" w:rsidRPr="001B4380" w:rsidRDefault="001B4380" w:rsidP="001B4380">
            <w:pPr>
              <w:jc w:val="center"/>
              <w:rPr>
                <w:sz w:val="16"/>
                <w:szCs w:val="16"/>
              </w:rPr>
            </w:pPr>
            <w:r w:rsidRPr="001B4380">
              <w:rPr>
                <w:sz w:val="16"/>
                <w:szCs w:val="16"/>
              </w:rPr>
              <w:t>14</w:t>
            </w:r>
          </w:p>
        </w:tc>
        <w:tc>
          <w:tcPr>
            <w:tcW w:w="576" w:type="dxa"/>
          </w:tcPr>
          <w:p w14:paraId="3D64914F" w14:textId="77777777" w:rsidR="001B4380" w:rsidRPr="001B4380" w:rsidRDefault="001B4380" w:rsidP="001B4380">
            <w:pPr>
              <w:jc w:val="center"/>
              <w:rPr>
                <w:sz w:val="16"/>
                <w:szCs w:val="16"/>
              </w:rPr>
            </w:pPr>
            <w:r w:rsidRPr="001B4380">
              <w:rPr>
                <w:sz w:val="16"/>
                <w:szCs w:val="16"/>
              </w:rPr>
              <w:t>13</w:t>
            </w:r>
          </w:p>
        </w:tc>
        <w:tc>
          <w:tcPr>
            <w:tcW w:w="576" w:type="dxa"/>
          </w:tcPr>
          <w:p w14:paraId="5627463C" w14:textId="77777777" w:rsidR="001B4380" w:rsidRPr="001B4380" w:rsidRDefault="001B4380" w:rsidP="001B4380">
            <w:pPr>
              <w:jc w:val="center"/>
              <w:rPr>
                <w:sz w:val="16"/>
                <w:szCs w:val="16"/>
              </w:rPr>
            </w:pPr>
            <w:r w:rsidRPr="001B4380">
              <w:rPr>
                <w:sz w:val="16"/>
                <w:szCs w:val="16"/>
              </w:rPr>
              <w:t>12</w:t>
            </w:r>
          </w:p>
        </w:tc>
        <w:tc>
          <w:tcPr>
            <w:tcW w:w="576" w:type="dxa"/>
          </w:tcPr>
          <w:p w14:paraId="3BBE5C7D" w14:textId="77777777" w:rsidR="001B4380" w:rsidRPr="001B4380" w:rsidRDefault="001B4380" w:rsidP="001B4380">
            <w:pPr>
              <w:jc w:val="center"/>
              <w:rPr>
                <w:sz w:val="16"/>
                <w:szCs w:val="16"/>
              </w:rPr>
            </w:pPr>
            <w:r w:rsidRPr="001B4380">
              <w:rPr>
                <w:sz w:val="16"/>
                <w:szCs w:val="16"/>
              </w:rPr>
              <w:t>11</w:t>
            </w:r>
          </w:p>
        </w:tc>
        <w:tc>
          <w:tcPr>
            <w:tcW w:w="576" w:type="dxa"/>
          </w:tcPr>
          <w:p w14:paraId="10EF0872" w14:textId="77777777" w:rsidR="001B4380" w:rsidRPr="001B4380" w:rsidRDefault="001B4380" w:rsidP="001B4380">
            <w:pPr>
              <w:jc w:val="center"/>
              <w:rPr>
                <w:sz w:val="16"/>
                <w:szCs w:val="16"/>
              </w:rPr>
            </w:pPr>
            <w:r w:rsidRPr="001B4380">
              <w:rPr>
                <w:sz w:val="16"/>
                <w:szCs w:val="16"/>
              </w:rPr>
              <w:t>10</w:t>
            </w:r>
          </w:p>
        </w:tc>
        <w:tc>
          <w:tcPr>
            <w:tcW w:w="576" w:type="dxa"/>
          </w:tcPr>
          <w:p w14:paraId="3D23B982" w14:textId="77777777" w:rsidR="001B4380" w:rsidRPr="001B4380" w:rsidRDefault="001B4380" w:rsidP="001B4380">
            <w:pPr>
              <w:jc w:val="center"/>
              <w:rPr>
                <w:sz w:val="16"/>
                <w:szCs w:val="16"/>
              </w:rPr>
            </w:pPr>
            <w:r w:rsidRPr="001B4380">
              <w:rPr>
                <w:sz w:val="16"/>
                <w:szCs w:val="16"/>
              </w:rPr>
              <w:t>9</w:t>
            </w:r>
          </w:p>
        </w:tc>
        <w:tc>
          <w:tcPr>
            <w:tcW w:w="576" w:type="dxa"/>
          </w:tcPr>
          <w:p w14:paraId="1E907DA1" w14:textId="77777777" w:rsidR="001B4380" w:rsidRPr="001B4380" w:rsidRDefault="001B4380" w:rsidP="001B4380">
            <w:pPr>
              <w:jc w:val="center"/>
              <w:rPr>
                <w:sz w:val="16"/>
                <w:szCs w:val="16"/>
              </w:rPr>
            </w:pPr>
            <w:r w:rsidRPr="001B4380">
              <w:rPr>
                <w:sz w:val="16"/>
                <w:szCs w:val="16"/>
              </w:rPr>
              <w:t>8</w:t>
            </w:r>
          </w:p>
        </w:tc>
        <w:tc>
          <w:tcPr>
            <w:tcW w:w="576" w:type="dxa"/>
          </w:tcPr>
          <w:p w14:paraId="28305551" w14:textId="77777777" w:rsidR="001B4380" w:rsidRPr="001B4380" w:rsidRDefault="001B4380" w:rsidP="001B4380">
            <w:pPr>
              <w:jc w:val="center"/>
              <w:rPr>
                <w:sz w:val="16"/>
                <w:szCs w:val="16"/>
              </w:rPr>
            </w:pPr>
            <w:r w:rsidRPr="001B4380">
              <w:rPr>
                <w:sz w:val="16"/>
                <w:szCs w:val="16"/>
              </w:rPr>
              <w:t>7</w:t>
            </w:r>
          </w:p>
        </w:tc>
        <w:tc>
          <w:tcPr>
            <w:tcW w:w="582" w:type="dxa"/>
          </w:tcPr>
          <w:p w14:paraId="6145D75F" w14:textId="77777777" w:rsidR="001B4380" w:rsidRPr="001B4380" w:rsidRDefault="001B4380" w:rsidP="001B4380">
            <w:pPr>
              <w:jc w:val="center"/>
              <w:rPr>
                <w:sz w:val="16"/>
                <w:szCs w:val="16"/>
              </w:rPr>
            </w:pPr>
            <w:r w:rsidRPr="001B4380">
              <w:rPr>
                <w:sz w:val="16"/>
                <w:szCs w:val="16"/>
              </w:rPr>
              <w:t>6</w:t>
            </w:r>
          </w:p>
        </w:tc>
        <w:tc>
          <w:tcPr>
            <w:tcW w:w="576" w:type="dxa"/>
          </w:tcPr>
          <w:p w14:paraId="4F643446" w14:textId="77777777" w:rsidR="001B4380" w:rsidRPr="001B4380" w:rsidRDefault="001B4380" w:rsidP="001B4380">
            <w:pPr>
              <w:jc w:val="center"/>
              <w:rPr>
                <w:sz w:val="16"/>
                <w:szCs w:val="16"/>
              </w:rPr>
            </w:pPr>
            <w:r w:rsidRPr="001B4380">
              <w:rPr>
                <w:sz w:val="16"/>
                <w:szCs w:val="16"/>
              </w:rPr>
              <w:t>5</w:t>
            </w:r>
          </w:p>
        </w:tc>
        <w:tc>
          <w:tcPr>
            <w:tcW w:w="576" w:type="dxa"/>
          </w:tcPr>
          <w:p w14:paraId="52363653" w14:textId="77777777" w:rsidR="001B4380" w:rsidRPr="001B4380" w:rsidRDefault="001B4380" w:rsidP="001B4380">
            <w:pPr>
              <w:jc w:val="center"/>
              <w:rPr>
                <w:sz w:val="16"/>
                <w:szCs w:val="16"/>
              </w:rPr>
            </w:pPr>
            <w:r w:rsidRPr="001B4380">
              <w:rPr>
                <w:sz w:val="16"/>
                <w:szCs w:val="16"/>
              </w:rPr>
              <w:t>4</w:t>
            </w:r>
          </w:p>
        </w:tc>
        <w:tc>
          <w:tcPr>
            <w:tcW w:w="576" w:type="dxa"/>
          </w:tcPr>
          <w:p w14:paraId="04CEE047" w14:textId="77777777" w:rsidR="001B4380" w:rsidRPr="001B4380" w:rsidRDefault="001B4380" w:rsidP="001B4380">
            <w:pPr>
              <w:jc w:val="center"/>
              <w:rPr>
                <w:sz w:val="16"/>
                <w:szCs w:val="16"/>
              </w:rPr>
            </w:pPr>
            <w:r w:rsidRPr="001B4380">
              <w:rPr>
                <w:sz w:val="16"/>
                <w:szCs w:val="16"/>
              </w:rPr>
              <w:t>3</w:t>
            </w:r>
          </w:p>
        </w:tc>
        <w:tc>
          <w:tcPr>
            <w:tcW w:w="586" w:type="dxa"/>
          </w:tcPr>
          <w:p w14:paraId="0F7EBA45" w14:textId="77777777" w:rsidR="001B4380" w:rsidRPr="001B4380" w:rsidRDefault="001B4380" w:rsidP="001B4380">
            <w:pPr>
              <w:jc w:val="center"/>
              <w:rPr>
                <w:sz w:val="16"/>
                <w:szCs w:val="16"/>
              </w:rPr>
            </w:pPr>
            <w:r w:rsidRPr="001B4380">
              <w:rPr>
                <w:sz w:val="16"/>
                <w:szCs w:val="16"/>
              </w:rPr>
              <w:t>2</w:t>
            </w:r>
          </w:p>
        </w:tc>
        <w:tc>
          <w:tcPr>
            <w:tcW w:w="576" w:type="dxa"/>
          </w:tcPr>
          <w:p w14:paraId="0BBC9E92" w14:textId="77777777" w:rsidR="001B4380" w:rsidRPr="001B4380" w:rsidRDefault="001B4380" w:rsidP="001B4380">
            <w:pPr>
              <w:jc w:val="center"/>
              <w:rPr>
                <w:sz w:val="16"/>
                <w:szCs w:val="16"/>
              </w:rPr>
            </w:pPr>
            <w:r w:rsidRPr="001B4380">
              <w:rPr>
                <w:sz w:val="16"/>
                <w:szCs w:val="16"/>
              </w:rPr>
              <w:t>1</w:t>
            </w:r>
          </w:p>
        </w:tc>
        <w:tc>
          <w:tcPr>
            <w:tcW w:w="576" w:type="dxa"/>
          </w:tcPr>
          <w:p w14:paraId="5E1BEEAD" w14:textId="77777777" w:rsidR="001B4380" w:rsidRPr="001B4380" w:rsidRDefault="001B4380" w:rsidP="001B4380">
            <w:pPr>
              <w:jc w:val="center"/>
              <w:rPr>
                <w:sz w:val="16"/>
                <w:szCs w:val="16"/>
              </w:rPr>
            </w:pPr>
            <w:r w:rsidRPr="001B4380">
              <w:rPr>
                <w:sz w:val="16"/>
                <w:szCs w:val="16"/>
              </w:rPr>
              <w:t>0</w:t>
            </w:r>
          </w:p>
        </w:tc>
      </w:tr>
    </w:tbl>
    <w:p w14:paraId="4EC657CA" w14:textId="723D5DBF" w:rsidR="00F732EE" w:rsidRDefault="00F732EE" w:rsidP="00F732EE">
      <w:pPr>
        <w:spacing w:before="120" w:after="0"/>
      </w:pPr>
      <w:r>
        <w:t xml:space="preserve">The 5-bit </w:t>
      </w:r>
      <w:r w:rsidR="00CC307A">
        <w:t>B</w:t>
      </w:r>
      <w:r>
        <w:t xml:space="preserve">aud </w:t>
      </w:r>
      <w:r w:rsidR="00CC307A">
        <w:t>R</w:t>
      </w:r>
      <w:r>
        <w:t>ate value (V) is encoded as V = 75 * 2^X * 3^Y.  The bits are defined as YXXXX.</w:t>
      </w:r>
    </w:p>
    <w:p w14:paraId="37425F39" w14:textId="7DF30749" w:rsidR="00CC307A" w:rsidRDefault="00CC307A" w:rsidP="00F732EE">
      <w:pPr>
        <w:spacing w:before="120" w:after="0"/>
      </w:pPr>
      <w:r>
        <w:t>Not all drivers respect all fields.  Specifically, DTR and XON flow control are generally not implemented.  RTS flow is implemented in some drivers.  You will need to refer to the specific driver code for specifics.</w:t>
      </w:r>
    </w:p>
    <w:p w14:paraId="2A22C038" w14:textId="77777777" w:rsidR="003157AF" w:rsidRDefault="003157AF" w:rsidP="00C24DF6">
      <w:pPr>
        <w:pStyle w:val="Heading4"/>
      </w:pPr>
      <w:r>
        <w:t>Character Input – CIOIN ($00)</w:t>
      </w:r>
    </w:p>
    <w:tbl>
      <w:tblPr>
        <w:tblStyle w:val="TableGrid"/>
        <w:tblW w:w="0" w:type="auto"/>
        <w:tblLook w:val="04A0" w:firstRow="1" w:lastRow="0" w:firstColumn="1" w:lastColumn="0" w:noHBand="0" w:noVBand="1"/>
      </w:tblPr>
      <w:tblGrid>
        <w:gridCol w:w="4788"/>
        <w:gridCol w:w="4788"/>
      </w:tblGrid>
      <w:tr w:rsidR="003157AF" w14:paraId="7B2B76EE" w14:textId="77777777" w:rsidTr="003157AF">
        <w:trPr>
          <w:cantSplit/>
        </w:trPr>
        <w:tc>
          <w:tcPr>
            <w:tcW w:w="4788" w:type="dxa"/>
          </w:tcPr>
          <w:p w14:paraId="1234E409" w14:textId="77777777" w:rsidR="003157AF" w:rsidRDefault="003157AF" w:rsidP="00C7692E">
            <w:pPr>
              <w:pStyle w:val="CellTextNoSpacing"/>
            </w:pPr>
            <w:r w:rsidRPr="00CE0873">
              <w:rPr>
                <w:sz w:val="18"/>
                <w:szCs w:val="18"/>
                <w:u w:val="single"/>
              </w:rPr>
              <w:t>Input</w:t>
            </w:r>
            <w:r w:rsidR="00C7692E">
              <w:rPr>
                <w:sz w:val="20"/>
                <w:u w:val="single"/>
              </w:rPr>
              <w:br/>
            </w:r>
            <w:r>
              <w:t>B=$00 (function)</w:t>
            </w:r>
            <w:r w:rsidR="00C7692E">
              <w:br/>
            </w:r>
            <w:r>
              <w:t>C=Unit</w:t>
            </w:r>
          </w:p>
        </w:tc>
        <w:tc>
          <w:tcPr>
            <w:tcW w:w="4788" w:type="dxa"/>
          </w:tcPr>
          <w:p w14:paraId="121CEFE2"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r w:rsidR="00C7692E">
              <w:br/>
            </w:r>
            <w:r>
              <w:t>E=Character input</w:t>
            </w:r>
          </w:p>
        </w:tc>
      </w:tr>
      <w:tr w:rsidR="003157AF" w14:paraId="22A1740B" w14:textId="77777777" w:rsidTr="003157AF">
        <w:trPr>
          <w:cantSplit/>
        </w:trPr>
        <w:tc>
          <w:tcPr>
            <w:tcW w:w="9576" w:type="dxa"/>
            <w:gridSpan w:val="2"/>
          </w:tcPr>
          <w:p w14:paraId="4D7E93C1" w14:textId="0E497C68" w:rsidR="003157AF" w:rsidRDefault="003157AF" w:rsidP="00FD025C">
            <w:pPr>
              <w:pStyle w:val="CellText"/>
            </w:pPr>
            <w:r>
              <w:t>Wait for a single character to be available at the specified device and return the character in E.  Function will wait indefinitely for a character to be available.</w:t>
            </w:r>
            <w:r w:rsidR="00E60A63">
              <w:t xml:space="preserve">  Use CIOIST if you need to avoid blocking.</w:t>
            </w:r>
          </w:p>
          <w:p w14:paraId="0BF7205E" w14:textId="77777777" w:rsidR="003157AF" w:rsidRPr="00FD025C" w:rsidRDefault="003157AF" w:rsidP="00FD025C"/>
        </w:tc>
      </w:tr>
    </w:tbl>
    <w:p w14:paraId="26ED7ED3" w14:textId="77777777" w:rsidR="003157AF" w:rsidRDefault="003157AF" w:rsidP="00C24DF6">
      <w:pPr>
        <w:pStyle w:val="Heading4"/>
      </w:pPr>
      <w:r>
        <w:t>Character Output – CIOOUT ($01)</w:t>
      </w:r>
    </w:p>
    <w:tbl>
      <w:tblPr>
        <w:tblStyle w:val="TableGrid"/>
        <w:tblW w:w="0" w:type="auto"/>
        <w:tblLook w:val="04A0" w:firstRow="1" w:lastRow="0" w:firstColumn="1" w:lastColumn="0" w:noHBand="0" w:noVBand="1"/>
      </w:tblPr>
      <w:tblGrid>
        <w:gridCol w:w="4788"/>
        <w:gridCol w:w="4788"/>
      </w:tblGrid>
      <w:tr w:rsidR="003157AF" w14:paraId="74EFDA9D" w14:textId="77777777" w:rsidTr="003157AF">
        <w:trPr>
          <w:cantSplit/>
        </w:trPr>
        <w:tc>
          <w:tcPr>
            <w:tcW w:w="4788" w:type="dxa"/>
          </w:tcPr>
          <w:p w14:paraId="00271A4E" w14:textId="77777777" w:rsidR="003157AF" w:rsidRDefault="003157AF" w:rsidP="00C7692E">
            <w:pPr>
              <w:pStyle w:val="CellTextNoSpacing"/>
            </w:pPr>
            <w:r w:rsidRPr="00CE0873">
              <w:rPr>
                <w:sz w:val="18"/>
                <w:szCs w:val="18"/>
                <w:u w:val="single"/>
              </w:rPr>
              <w:t>Input</w:t>
            </w:r>
            <w:r w:rsidR="00C7692E">
              <w:rPr>
                <w:sz w:val="20"/>
                <w:u w:val="single"/>
              </w:rPr>
              <w:br/>
            </w:r>
            <w:r>
              <w:t>B=$01 (function)</w:t>
            </w:r>
            <w:r w:rsidR="00C7692E">
              <w:br/>
            </w:r>
            <w:r>
              <w:t>C=</w:t>
            </w:r>
            <w:r w:rsidR="00DA03AA">
              <w:t xml:space="preserve"> </w:t>
            </w:r>
            <w:r>
              <w:t>Unit</w:t>
            </w:r>
            <w:r w:rsidR="00C7692E">
              <w:br/>
            </w:r>
            <w:r>
              <w:t>E=</w:t>
            </w:r>
            <w:r w:rsidRPr="00C7692E">
              <w:t>Character</w:t>
            </w:r>
            <w:r>
              <w:t xml:space="preserve"> to output</w:t>
            </w:r>
          </w:p>
        </w:tc>
        <w:tc>
          <w:tcPr>
            <w:tcW w:w="4788" w:type="dxa"/>
          </w:tcPr>
          <w:p w14:paraId="7728D7E8" w14:textId="77777777" w:rsidR="003157AF" w:rsidRDefault="003157AF" w:rsidP="00C7692E">
            <w:pPr>
              <w:pStyle w:val="CellTextNoSpacing"/>
            </w:pPr>
            <w:r w:rsidRPr="00CE0873">
              <w:rPr>
                <w:sz w:val="18"/>
                <w:szCs w:val="18"/>
                <w:u w:val="single"/>
              </w:rPr>
              <w:t>Output</w:t>
            </w:r>
            <w:r w:rsidR="00C7692E">
              <w:rPr>
                <w:sz w:val="20"/>
                <w:u w:val="single"/>
              </w:rPr>
              <w:br/>
            </w:r>
            <w:r>
              <w:t>A=Status (0=OK, 1=Error)</w:t>
            </w:r>
          </w:p>
        </w:tc>
      </w:tr>
      <w:tr w:rsidR="003157AF" w14:paraId="671B66B8" w14:textId="77777777" w:rsidTr="003157AF">
        <w:trPr>
          <w:cantSplit/>
        </w:trPr>
        <w:tc>
          <w:tcPr>
            <w:tcW w:w="9576" w:type="dxa"/>
            <w:gridSpan w:val="2"/>
          </w:tcPr>
          <w:p w14:paraId="30A2A083" w14:textId="72328C89" w:rsidR="003157AF" w:rsidRDefault="00895730" w:rsidP="00FD025C">
            <w:pPr>
              <w:pStyle w:val="CellText"/>
            </w:pPr>
            <w:r>
              <w:t>Wait for unit to be ready to send a character, then send the character specified in E.</w:t>
            </w:r>
            <w:r w:rsidR="00E60A63">
              <w:t xml:space="preserve">  Function will wait indefinitely to send character if port is busy.  Use CIOOST if you need to avoid blocking.</w:t>
            </w:r>
          </w:p>
          <w:p w14:paraId="69F49595" w14:textId="77777777" w:rsidR="003157AF" w:rsidRDefault="003157AF" w:rsidP="007066D4">
            <w:pPr>
              <w:keepLines/>
              <w:rPr>
                <w:sz w:val="20"/>
                <w:u w:val="single"/>
              </w:rPr>
            </w:pPr>
          </w:p>
        </w:tc>
      </w:tr>
    </w:tbl>
    <w:p w14:paraId="214088C6" w14:textId="77777777" w:rsidR="001D5C5C" w:rsidRDefault="001D5C5C" w:rsidP="00C24DF6">
      <w:pPr>
        <w:pStyle w:val="Heading4"/>
      </w:pPr>
      <w:r>
        <w:t>Character Input Status – CIOIST ($02)</w:t>
      </w:r>
    </w:p>
    <w:tbl>
      <w:tblPr>
        <w:tblStyle w:val="TableGrid"/>
        <w:tblW w:w="0" w:type="auto"/>
        <w:tblLook w:val="04A0" w:firstRow="1" w:lastRow="0" w:firstColumn="1" w:lastColumn="0" w:noHBand="0" w:noVBand="1"/>
      </w:tblPr>
      <w:tblGrid>
        <w:gridCol w:w="4788"/>
        <w:gridCol w:w="4788"/>
      </w:tblGrid>
      <w:tr w:rsidR="001D5C5C" w14:paraId="1A903F24" w14:textId="77777777" w:rsidTr="001D5C5C">
        <w:trPr>
          <w:cantSplit/>
        </w:trPr>
        <w:tc>
          <w:tcPr>
            <w:tcW w:w="4788" w:type="dxa"/>
          </w:tcPr>
          <w:p w14:paraId="43CBC4EF" w14:textId="77777777" w:rsidR="001D5C5C" w:rsidRDefault="001D5C5C" w:rsidP="00C7692E">
            <w:pPr>
              <w:pStyle w:val="CellTextNoSpacing"/>
            </w:pPr>
            <w:r w:rsidRPr="00CE0873">
              <w:rPr>
                <w:sz w:val="18"/>
                <w:szCs w:val="18"/>
                <w:u w:val="single"/>
              </w:rPr>
              <w:t>Input</w:t>
            </w:r>
            <w:r w:rsidR="00C7692E">
              <w:rPr>
                <w:sz w:val="20"/>
                <w:u w:val="single"/>
              </w:rPr>
              <w:br/>
            </w:r>
            <w:r>
              <w:t>B=$02 (function)</w:t>
            </w:r>
            <w:r w:rsidR="00C7692E">
              <w:br/>
            </w:r>
            <w:r w:rsidR="00DA03AA">
              <w:t>C=</w:t>
            </w:r>
            <w:r>
              <w:t>Unit</w:t>
            </w:r>
          </w:p>
        </w:tc>
        <w:tc>
          <w:tcPr>
            <w:tcW w:w="4788" w:type="dxa"/>
          </w:tcPr>
          <w:p w14:paraId="7B4ED6B8" w14:textId="77777777" w:rsidR="001D5C5C" w:rsidRDefault="001D5C5C" w:rsidP="00C7692E">
            <w:pPr>
              <w:pStyle w:val="CellTextNoSpacing"/>
            </w:pPr>
            <w:r w:rsidRPr="00CE0873">
              <w:rPr>
                <w:sz w:val="18"/>
                <w:szCs w:val="18"/>
                <w:u w:val="single"/>
              </w:rPr>
              <w:t>Output</w:t>
            </w:r>
            <w:r w:rsidR="00C7692E">
              <w:rPr>
                <w:sz w:val="20"/>
                <w:u w:val="single"/>
              </w:rPr>
              <w:br/>
            </w:r>
            <w:r>
              <w:t>A=Status: # characters in input buffer</w:t>
            </w:r>
          </w:p>
        </w:tc>
      </w:tr>
      <w:tr w:rsidR="001D5C5C" w14:paraId="62F5505F" w14:textId="77777777" w:rsidTr="001D5C5C">
        <w:trPr>
          <w:cantSplit/>
        </w:trPr>
        <w:tc>
          <w:tcPr>
            <w:tcW w:w="9576" w:type="dxa"/>
            <w:gridSpan w:val="2"/>
          </w:tcPr>
          <w:p w14:paraId="2AD309F1" w14:textId="1823AE4C" w:rsidR="001D5C5C" w:rsidRDefault="001D5C5C" w:rsidP="00FD025C">
            <w:pPr>
              <w:pStyle w:val="CellText"/>
            </w:pPr>
            <w:r>
              <w:t xml:space="preserve">Return the number of characters available to read in the input buffer </w:t>
            </w:r>
            <w:r w:rsidR="0098166A">
              <w:t>of the</w:t>
            </w:r>
            <w:r>
              <w:t xml:space="preserve"> unit specified.  If the device has no input buffer, it </w:t>
            </w:r>
            <w:r w:rsidR="00E60A63">
              <w:t>may</w:t>
            </w:r>
            <w:r>
              <w:t xml:space="preserve"> return simply 0 or 1 where 0 means there is no character available to read and 1 means there is </w:t>
            </w:r>
            <w:r w:rsidR="00DA03AA">
              <w:t xml:space="preserve">at least one </w:t>
            </w:r>
            <w:r>
              <w:t>character available to read.</w:t>
            </w:r>
          </w:p>
          <w:p w14:paraId="7D312F6C" w14:textId="77777777" w:rsidR="001D5C5C" w:rsidRDefault="001D5C5C" w:rsidP="007066D4">
            <w:pPr>
              <w:keepLines/>
              <w:rPr>
                <w:sz w:val="20"/>
                <w:u w:val="single"/>
              </w:rPr>
            </w:pPr>
          </w:p>
        </w:tc>
      </w:tr>
    </w:tbl>
    <w:p w14:paraId="78193C60" w14:textId="77777777" w:rsidR="00976666" w:rsidRDefault="00976666" w:rsidP="00976666">
      <w:pPr>
        <w:pStyle w:val="Heading4"/>
      </w:pPr>
      <w:r>
        <w:lastRenderedPageBreak/>
        <w:t>Character Output Status – CIOOST ($03)</w:t>
      </w:r>
    </w:p>
    <w:tbl>
      <w:tblPr>
        <w:tblStyle w:val="TableGrid"/>
        <w:tblW w:w="0" w:type="auto"/>
        <w:tblLook w:val="04A0" w:firstRow="1" w:lastRow="0" w:firstColumn="1" w:lastColumn="0" w:noHBand="0" w:noVBand="1"/>
      </w:tblPr>
      <w:tblGrid>
        <w:gridCol w:w="4788"/>
        <w:gridCol w:w="4788"/>
      </w:tblGrid>
      <w:tr w:rsidR="00976666" w14:paraId="7273670B" w14:textId="77777777" w:rsidTr="00F126BB">
        <w:trPr>
          <w:cantSplit/>
        </w:trPr>
        <w:tc>
          <w:tcPr>
            <w:tcW w:w="4788" w:type="dxa"/>
          </w:tcPr>
          <w:p w14:paraId="7B2E3658" w14:textId="77777777" w:rsidR="00976666" w:rsidRDefault="00976666" w:rsidP="00976666">
            <w:pPr>
              <w:pStyle w:val="CellTextNoSpacing"/>
            </w:pPr>
            <w:r w:rsidRPr="00CE0873">
              <w:rPr>
                <w:sz w:val="18"/>
                <w:szCs w:val="18"/>
                <w:u w:val="single"/>
              </w:rPr>
              <w:t>Input</w:t>
            </w:r>
            <w:r>
              <w:rPr>
                <w:sz w:val="20"/>
                <w:u w:val="single"/>
              </w:rPr>
              <w:br/>
            </w:r>
            <w:r>
              <w:t>B=$03 (function)</w:t>
            </w:r>
            <w:r>
              <w:br/>
              <w:t>C=Unit</w:t>
            </w:r>
          </w:p>
        </w:tc>
        <w:tc>
          <w:tcPr>
            <w:tcW w:w="4788" w:type="dxa"/>
          </w:tcPr>
          <w:p w14:paraId="36E7B765" w14:textId="77777777" w:rsidR="00976666" w:rsidRDefault="00976666" w:rsidP="00F126BB">
            <w:pPr>
              <w:pStyle w:val="CellTextNoSpacing"/>
            </w:pPr>
            <w:r w:rsidRPr="00CE0873">
              <w:rPr>
                <w:sz w:val="18"/>
                <w:szCs w:val="18"/>
                <w:u w:val="single"/>
              </w:rPr>
              <w:t>Output</w:t>
            </w:r>
            <w:r>
              <w:rPr>
                <w:sz w:val="20"/>
                <w:u w:val="single"/>
              </w:rPr>
              <w:br/>
            </w:r>
            <w:r>
              <w:t>A=Status: output buffer space available</w:t>
            </w:r>
          </w:p>
        </w:tc>
      </w:tr>
      <w:tr w:rsidR="00976666" w14:paraId="5759A463" w14:textId="77777777" w:rsidTr="00F126BB">
        <w:trPr>
          <w:cantSplit/>
        </w:trPr>
        <w:tc>
          <w:tcPr>
            <w:tcW w:w="9576" w:type="dxa"/>
            <w:gridSpan w:val="2"/>
          </w:tcPr>
          <w:p w14:paraId="50450A87" w14:textId="77777777" w:rsidR="00976666" w:rsidRDefault="00976666" w:rsidP="00C61CE2">
            <w:pPr>
              <w:pStyle w:val="CellText"/>
            </w:pPr>
            <w:r>
              <w:t xml:space="preserve">Return the space available in the output buffer expressed as a character count.  If a </w:t>
            </w:r>
            <w:proofErr w:type="gramStart"/>
            <w:r>
              <w:t>16 byte</w:t>
            </w:r>
            <w:proofErr w:type="gramEnd"/>
            <w:r>
              <w:t xml:space="preserve"> output buffer contained 6 characters waiting to be sent, this function would return 10, the number of positions available in the output buffer.  If </w:t>
            </w:r>
            <w:r w:rsidRPr="00FD025C">
              <w:t>the</w:t>
            </w:r>
            <w:r>
              <w:t xml:space="preserve"> port has no output buffer, it is acceptable to return simply 0 or 1 where 0 means the port is busy and 1 means the port is ready to output a character.</w:t>
            </w:r>
          </w:p>
          <w:p w14:paraId="03B1CEDD" w14:textId="77777777" w:rsidR="00976666" w:rsidRDefault="00976666" w:rsidP="00F126BB">
            <w:pPr>
              <w:keepLines/>
              <w:rPr>
                <w:sz w:val="20"/>
                <w:u w:val="single"/>
              </w:rPr>
            </w:pPr>
          </w:p>
        </w:tc>
      </w:tr>
    </w:tbl>
    <w:p w14:paraId="25045B55" w14:textId="77777777" w:rsidR="00DA03AA" w:rsidRDefault="00DA03AA" w:rsidP="00DA03AA">
      <w:pPr>
        <w:pStyle w:val="Heading4"/>
      </w:pPr>
      <w:r>
        <w:t>Character IO Initialization – CIOINIT ($04)</w:t>
      </w:r>
    </w:p>
    <w:tbl>
      <w:tblPr>
        <w:tblStyle w:val="TableGrid"/>
        <w:tblW w:w="0" w:type="auto"/>
        <w:tblLook w:val="04A0" w:firstRow="1" w:lastRow="0" w:firstColumn="1" w:lastColumn="0" w:noHBand="0" w:noVBand="1"/>
      </w:tblPr>
      <w:tblGrid>
        <w:gridCol w:w="4788"/>
        <w:gridCol w:w="4788"/>
      </w:tblGrid>
      <w:tr w:rsidR="00DA03AA" w14:paraId="621FB5E4" w14:textId="77777777" w:rsidTr="00121F8A">
        <w:trPr>
          <w:cantSplit/>
        </w:trPr>
        <w:tc>
          <w:tcPr>
            <w:tcW w:w="4788" w:type="dxa"/>
          </w:tcPr>
          <w:p w14:paraId="33309EE7" w14:textId="77777777" w:rsidR="00DA03AA" w:rsidRDefault="00DA03AA" w:rsidP="00121F8A">
            <w:pPr>
              <w:pStyle w:val="CellTextNoSpacing"/>
            </w:pPr>
            <w:r w:rsidRPr="00CE0873">
              <w:rPr>
                <w:sz w:val="18"/>
                <w:szCs w:val="18"/>
                <w:u w:val="single"/>
              </w:rPr>
              <w:t>Input</w:t>
            </w:r>
            <w:r>
              <w:rPr>
                <w:sz w:val="20"/>
                <w:u w:val="single"/>
              </w:rPr>
              <w:br/>
            </w:r>
            <w:r>
              <w:t>B=$04 (function)</w:t>
            </w:r>
            <w:r>
              <w:br/>
              <w:t>C=Unit</w:t>
            </w:r>
          </w:p>
          <w:p w14:paraId="6B4CC148" w14:textId="77777777" w:rsidR="00DA03AA" w:rsidRDefault="00DA03AA" w:rsidP="00121F8A">
            <w:pPr>
              <w:pStyle w:val="CellTextNoSpacing"/>
            </w:pPr>
            <w:r>
              <w:t>DE=Line Characteristics</w:t>
            </w:r>
          </w:p>
        </w:tc>
        <w:tc>
          <w:tcPr>
            <w:tcW w:w="4788" w:type="dxa"/>
          </w:tcPr>
          <w:p w14:paraId="7A9FDE4A"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p>
        </w:tc>
      </w:tr>
      <w:tr w:rsidR="00DA03AA" w14:paraId="1F4F739B" w14:textId="77777777" w:rsidTr="00121F8A">
        <w:trPr>
          <w:cantSplit/>
        </w:trPr>
        <w:tc>
          <w:tcPr>
            <w:tcW w:w="9576" w:type="dxa"/>
            <w:gridSpan w:val="2"/>
          </w:tcPr>
          <w:p w14:paraId="7591D327" w14:textId="03CA7C43" w:rsidR="00DA03AA" w:rsidRDefault="007642BF" w:rsidP="00121F8A">
            <w:pPr>
              <w:pStyle w:val="CellText"/>
            </w:pPr>
            <w:r>
              <w:t>Setup line characteristics (</w:t>
            </w:r>
            <w:proofErr w:type="spellStart"/>
            <w:r>
              <w:t>baudra</w:t>
            </w:r>
            <w:r w:rsidR="009B2962">
              <w:t>t</w:t>
            </w:r>
            <w:r>
              <w:t>e</w:t>
            </w:r>
            <w:proofErr w:type="spellEnd"/>
            <w:r>
              <w:t>, framing, etc.) of the specified unit.</w:t>
            </w:r>
            <w:r w:rsidR="00DA03AA">
              <w:t xml:space="preserve">  Register pair DE specifies line characteristics</w:t>
            </w:r>
            <w:r w:rsidR="00E60A63">
              <w:t xml:space="preserve"> as described at the start of this section</w:t>
            </w:r>
            <w:r w:rsidR="00DA03AA">
              <w:t>.</w:t>
            </w:r>
            <w:r>
              <w:t xml:space="preserve">  If DE contains -1 (0xFFFF), then the device will be reinitialized with the last line characteristics used.</w:t>
            </w:r>
          </w:p>
          <w:p w14:paraId="765E6B83" w14:textId="77777777" w:rsidR="00DA03AA" w:rsidRDefault="00DA03AA" w:rsidP="00121F8A">
            <w:pPr>
              <w:keepLines/>
              <w:rPr>
                <w:sz w:val="20"/>
                <w:u w:val="single"/>
              </w:rPr>
            </w:pPr>
          </w:p>
        </w:tc>
      </w:tr>
    </w:tbl>
    <w:p w14:paraId="4612D441" w14:textId="77777777" w:rsidR="00DA03AA" w:rsidRDefault="00DA03AA" w:rsidP="00DA03AA">
      <w:pPr>
        <w:pStyle w:val="Heading4"/>
      </w:pPr>
      <w:r>
        <w:t>Character IO Query – CIO</w:t>
      </w:r>
      <w:r w:rsidR="00121F8A">
        <w:t>QUERY</w:t>
      </w:r>
      <w:r>
        <w:t xml:space="preserve"> ($0</w:t>
      </w:r>
      <w:r w:rsidR="00121F8A">
        <w:t>5</w:t>
      </w:r>
      <w:r>
        <w:t>)</w:t>
      </w:r>
    </w:p>
    <w:tbl>
      <w:tblPr>
        <w:tblStyle w:val="TableGrid"/>
        <w:tblW w:w="0" w:type="auto"/>
        <w:tblLook w:val="04A0" w:firstRow="1" w:lastRow="0" w:firstColumn="1" w:lastColumn="0" w:noHBand="0" w:noVBand="1"/>
      </w:tblPr>
      <w:tblGrid>
        <w:gridCol w:w="4788"/>
        <w:gridCol w:w="4788"/>
      </w:tblGrid>
      <w:tr w:rsidR="00DA03AA" w14:paraId="28A660B1" w14:textId="77777777" w:rsidTr="00121F8A">
        <w:trPr>
          <w:cantSplit/>
        </w:trPr>
        <w:tc>
          <w:tcPr>
            <w:tcW w:w="4788" w:type="dxa"/>
          </w:tcPr>
          <w:p w14:paraId="5B659E60" w14:textId="77777777" w:rsidR="00DA03AA" w:rsidRDefault="00DA03AA" w:rsidP="00121F8A">
            <w:pPr>
              <w:pStyle w:val="CellTextNoSpacing"/>
            </w:pPr>
            <w:r w:rsidRPr="00CE0873">
              <w:rPr>
                <w:sz w:val="18"/>
                <w:szCs w:val="18"/>
                <w:u w:val="single"/>
              </w:rPr>
              <w:t>Input</w:t>
            </w:r>
            <w:r>
              <w:rPr>
                <w:sz w:val="20"/>
                <w:u w:val="single"/>
              </w:rPr>
              <w:br/>
            </w:r>
            <w:r>
              <w:t>B=$0</w:t>
            </w:r>
            <w:r w:rsidR="00121F8A">
              <w:t>5</w:t>
            </w:r>
            <w:r>
              <w:t xml:space="preserve"> (function)</w:t>
            </w:r>
            <w:r>
              <w:br/>
              <w:t>C=Unit</w:t>
            </w:r>
          </w:p>
        </w:tc>
        <w:tc>
          <w:tcPr>
            <w:tcW w:w="4788" w:type="dxa"/>
          </w:tcPr>
          <w:p w14:paraId="64799DC4"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DE=Line Characteristics</w:t>
            </w:r>
          </w:p>
        </w:tc>
      </w:tr>
      <w:tr w:rsidR="00DA03AA" w14:paraId="3D0240BF" w14:textId="77777777" w:rsidTr="00121F8A">
        <w:trPr>
          <w:cantSplit/>
        </w:trPr>
        <w:tc>
          <w:tcPr>
            <w:tcW w:w="9576" w:type="dxa"/>
            <w:gridSpan w:val="2"/>
          </w:tcPr>
          <w:p w14:paraId="11D81CC7" w14:textId="06011F05" w:rsidR="00DA03AA" w:rsidRDefault="00121F8A" w:rsidP="00121F8A">
            <w:pPr>
              <w:pStyle w:val="CellText"/>
            </w:pPr>
            <w:r>
              <w:t>Reports the</w:t>
            </w:r>
            <w:r w:rsidR="00DA03AA">
              <w:t xml:space="preserve"> </w:t>
            </w:r>
            <w:r w:rsidR="009B2962">
              <w:t>line characteristics (</w:t>
            </w:r>
            <w:proofErr w:type="spellStart"/>
            <w:r w:rsidR="009B2962">
              <w:t>baudrate</w:t>
            </w:r>
            <w:proofErr w:type="spellEnd"/>
            <w:r w:rsidR="009B2962">
              <w:t xml:space="preserve">, framing, etc.) of the specified unit. </w:t>
            </w:r>
            <w:r w:rsidR="00DA03AA">
              <w:t xml:space="preserve"> Register </w:t>
            </w:r>
            <w:r>
              <w:t>pair DE contains the line characteristics upon return.</w:t>
            </w:r>
            <w:r w:rsidR="0026068F">
              <w:t xml:space="preserve">  The line characteristics value is described at the start of this section.</w:t>
            </w:r>
          </w:p>
          <w:p w14:paraId="2AD4B3CB" w14:textId="77777777" w:rsidR="00DA03AA" w:rsidRDefault="00DA03AA" w:rsidP="00121F8A">
            <w:pPr>
              <w:keepLines/>
              <w:rPr>
                <w:sz w:val="20"/>
                <w:u w:val="single"/>
              </w:rPr>
            </w:pPr>
          </w:p>
        </w:tc>
      </w:tr>
    </w:tbl>
    <w:p w14:paraId="1A7ABC9A" w14:textId="77777777" w:rsidR="00DA03AA" w:rsidRDefault="00DA03AA" w:rsidP="00DA03AA">
      <w:pPr>
        <w:pStyle w:val="Heading4"/>
      </w:pPr>
      <w:r>
        <w:t xml:space="preserve">Character </w:t>
      </w:r>
      <w:r w:rsidR="00121F8A">
        <w:t>IO Device</w:t>
      </w:r>
      <w:r>
        <w:t xml:space="preserve"> – CIO</w:t>
      </w:r>
      <w:r w:rsidR="00121F8A">
        <w:t>DEVICE</w:t>
      </w:r>
      <w:r>
        <w:t xml:space="preserve"> ($0</w:t>
      </w:r>
      <w:r w:rsidR="00121F8A">
        <w:t>6</w:t>
      </w:r>
      <w:r>
        <w:t>)</w:t>
      </w:r>
    </w:p>
    <w:tbl>
      <w:tblPr>
        <w:tblStyle w:val="TableGrid"/>
        <w:tblW w:w="0" w:type="auto"/>
        <w:tblLook w:val="04A0" w:firstRow="1" w:lastRow="0" w:firstColumn="1" w:lastColumn="0" w:noHBand="0" w:noVBand="1"/>
      </w:tblPr>
      <w:tblGrid>
        <w:gridCol w:w="4788"/>
        <w:gridCol w:w="4788"/>
      </w:tblGrid>
      <w:tr w:rsidR="00DA03AA" w14:paraId="32804302" w14:textId="77777777" w:rsidTr="00121F8A">
        <w:trPr>
          <w:cantSplit/>
        </w:trPr>
        <w:tc>
          <w:tcPr>
            <w:tcW w:w="4788" w:type="dxa"/>
          </w:tcPr>
          <w:p w14:paraId="71A211EB" w14:textId="77777777" w:rsidR="00DA03AA" w:rsidRDefault="00DA03AA" w:rsidP="00121F8A">
            <w:pPr>
              <w:pStyle w:val="CellTextNoSpacing"/>
            </w:pPr>
            <w:r w:rsidRPr="00CE0873">
              <w:rPr>
                <w:sz w:val="18"/>
                <w:szCs w:val="18"/>
                <w:u w:val="single"/>
              </w:rPr>
              <w:t>Input</w:t>
            </w:r>
            <w:r>
              <w:rPr>
                <w:sz w:val="20"/>
                <w:u w:val="single"/>
              </w:rPr>
              <w:br/>
            </w:r>
            <w:r>
              <w:t>B=$0</w:t>
            </w:r>
            <w:r w:rsidR="00121F8A">
              <w:t>6</w:t>
            </w:r>
            <w:r>
              <w:t xml:space="preserve"> (function)</w:t>
            </w:r>
            <w:r>
              <w:br/>
              <w:t>C=</w:t>
            </w:r>
            <w:r w:rsidR="00121F8A">
              <w:t>Unit</w:t>
            </w:r>
          </w:p>
        </w:tc>
        <w:tc>
          <w:tcPr>
            <w:tcW w:w="4788" w:type="dxa"/>
          </w:tcPr>
          <w:p w14:paraId="71966A7D" w14:textId="77777777" w:rsidR="00DA03AA" w:rsidRDefault="00DA03AA" w:rsidP="00121F8A">
            <w:pPr>
              <w:pStyle w:val="CellTextNoSpacing"/>
            </w:pPr>
            <w:r w:rsidRPr="00CE0873">
              <w:rPr>
                <w:sz w:val="18"/>
                <w:szCs w:val="18"/>
                <w:u w:val="single"/>
              </w:rPr>
              <w:t>Output</w:t>
            </w:r>
            <w:r>
              <w:rPr>
                <w:sz w:val="20"/>
                <w:u w:val="single"/>
              </w:rPr>
              <w:br/>
            </w:r>
            <w:r>
              <w:t>A=Status: 0=Success, otherwise failure</w:t>
            </w:r>
            <w:r w:rsidR="00121F8A">
              <w:br/>
              <w:t>C=Device Attributes</w:t>
            </w:r>
            <w:r w:rsidR="00121F8A">
              <w:br/>
              <w:t>D=Device Type</w:t>
            </w:r>
            <w:r w:rsidR="00121F8A">
              <w:br/>
              <w:t>E=Device Number</w:t>
            </w:r>
          </w:p>
        </w:tc>
      </w:tr>
      <w:tr w:rsidR="00DA03AA" w14:paraId="02F5104F" w14:textId="77777777" w:rsidTr="00121F8A">
        <w:trPr>
          <w:cantSplit/>
        </w:trPr>
        <w:tc>
          <w:tcPr>
            <w:tcW w:w="9576" w:type="dxa"/>
            <w:gridSpan w:val="2"/>
          </w:tcPr>
          <w:p w14:paraId="7D977878" w14:textId="079029D5" w:rsidR="00DA03AA" w:rsidRDefault="00121F8A" w:rsidP="00121F8A">
            <w:pPr>
              <w:pStyle w:val="CellText"/>
            </w:pPr>
            <w:r>
              <w:t xml:space="preserve">Reports information about the character device unit specified.  Register C indicates the device </w:t>
            </w:r>
            <w:r w:rsidR="0019072C">
              <w:t>attributes</w:t>
            </w:r>
            <w:r w:rsidR="0026068F">
              <w:t xml:space="preserve"> where bit 7 means video terminal, and bit 6 means parallel operation</w:t>
            </w:r>
            <w:r>
              <w:t>.  Register D indicates the device type (</w:t>
            </w:r>
            <w:r w:rsidR="0026068F">
              <w:t>see below</w:t>
            </w:r>
            <w:r w:rsidR="001B4380">
              <w:t xml:space="preserve">) and register E indicates the </w:t>
            </w:r>
            <w:r w:rsidR="0026068F">
              <w:t xml:space="preserve">driver relative </w:t>
            </w:r>
            <w:r w:rsidR="001B4380">
              <w:t>physical device number assigned by the driver.</w:t>
            </w:r>
          </w:p>
          <w:p w14:paraId="36F57E25" w14:textId="77777777" w:rsidR="00DA03AA" w:rsidRDefault="00DA03AA" w:rsidP="00121F8A">
            <w:pPr>
              <w:keepLines/>
              <w:rPr>
                <w:sz w:val="20"/>
                <w:u w:val="single"/>
              </w:rPr>
            </w:pPr>
          </w:p>
        </w:tc>
      </w:tr>
    </w:tbl>
    <w:p w14:paraId="037E5BB6" w14:textId="77777777" w:rsidR="00CC307A" w:rsidRDefault="00CC307A" w:rsidP="00CC307A"/>
    <w:p w14:paraId="2D065137" w14:textId="40A18D4C" w:rsidR="00CC307A" w:rsidRDefault="00CC307A" w:rsidP="0026068F">
      <w:pPr>
        <w:keepNext/>
      </w:pPr>
      <w:r>
        <w:lastRenderedPageBreak/>
        <w:t>Each character device is handled by an appropriate driver (UART, ASCI, etc.)</w:t>
      </w:r>
      <w:r>
        <w:t>.  The driver can be identified by the Device Type.  The assigned Device Type</w:t>
      </w:r>
      <w:r w:rsidR="0026068F">
        <w:t>s</w:t>
      </w:r>
      <w:r>
        <w:t xml:space="preserve"> are listed below.</w:t>
      </w:r>
    </w:p>
    <w:tbl>
      <w:tblPr>
        <w:tblStyle w:val="TableGrid"/>
        <w:tblW w:w="0" w:type="auto"/>
        <w:tblLook w:val="04A0" w:firstRow="1" w:lastRow="0" w:firstColumn="1" w:lastColumn="0" w:noHBand="0" w:noVBand="1"/>
      </w:tblPr>
      <w:tblGrid>
        <w:gridCol w:w="828"/>
        <w:gridCol w:w="3330"/>
      </w:tblGrid>
      <w:tr w:rsidR="00CC307A" w:rsidRPr="00585DB9" w14:paraId="01311572" w14:textId="77777777" w:rsidTr="003A5717">
        <w:tc>
          <w:tcPr>
            <w:tcW w:w="4158" w:type="dxa"/>
            <w:gridSpan w:val="2"/>
          </w:tcPr>
          <w:p w14:paraId="666664AC" w14:textId="77777777" w:rsidR="00CC307A" w:rsidRPr="00585DB9" w:rsidRDefault="00CC307A" w:rsidP="003A5717">
            <w:pPr>
              <w:pStyle w:val="CellTextNoSpacing"/>
              <w:rPr>
                <w:b/>
              </w:rPr>
            </w:pPr>
            <w:r w:rsidRPr="00585DB9">
              <w:rPr>
                <w:b/>
              </w:rPr>
              <w:t>Device</w:t>
            </w:r>
            <w:r>
              <w:rPr>
                <w:b/>
              </w:rPr>
              <w:t xml:space="preserve"> Type</w:t>
            </w:r>
          </w:p>
        </w:tc>
      </w:tr>
      <w:tr w:rsidR="00CC307A" w:rsidRPr="00585DB9" w14:paraId="112E5E50" w14:textId="77777777" w:rsidTr="003A5717">
        <w:tc>
          <w:tcPr>
            <w:tcW w:w="828" w:type="dxa"/>
          </w:tcPr>
          <w:p w14:paraId="53106CA9" w14:textId="77777777" w:rsidR="00CC307A" w:rsidRPr="00585DB9" w:rsidRDefault="00CC307A" w:rsidP="003A5717">
            <w:pPr>
              <w:pStyle w:val="CellTextNoSpacing"/>
            </w:pPr>
            <w:r>
              <w:t>0x0</w:t>
            </w:r>
            <w:r w:rsidRPr="00585DB9">
              <w:t>0</w:t>
            </w:r>
          </w:p>
        </w:tc>
        <w:tc>
          <w:tcPr>
            <w:tcW w:w="3330" w:type="dxa"/>
          </w:tcPr>
          <w:p w14:paraId="38257CB8" w14:textId="77777777" w:rsidR="00CC307A" w:rsidRDefault="00CC307A" w:rsidP="003A5717">
            <w:pPr>
              <w:keepNext/>
              <w:keepLines/>
            </w:pPr>
            <w:r>
              <w:t>UART</w:t>
            </w:r>
          </w:p>
        </w:tc>
      </w:tr>
      <w:tr w:rsidR="00CC307A" w:rsidRPr="00585DB9" w14:paraId="1DAD07A6" w14:textId="77777777" w:rsidTr="003A5717">
        <w:tc>
          <w:tcPr>
            <w:tcW w:w="828" w:type="dxa"/>
          </w:tcPr>
          <w:p w14:paraId="3AE4D0C5" w14:textId="77777777" w:rsidR="00CC307A" w:rsidRPr="00585DB9" w:rsidRDefault="00CC307A" w:rsidP="003A5717">
            <w:pPr>
              <w:pStyle w:val="CellTextNoSpacing"/>
            </w:pPr>
            <w:r>
              <w:t>0x</w:t>
            </w:r>
            <w:r w:rsidRPr="00585DB9">
              <w:t>1</w:t>
            </w:r>
            <w:r>
              <w:t>0</w:t>
            </w:r>
          </w:p>
        </w:tc>
        <w:tc>
          <w:tcPr>
            <w:tcW w:w="3330" w:type="dxa"/>
          </w:tcPr>
          <w:p w14:paraId="7729E7C2" w14:textId="77777777" w:rsidR="00CC307A" w:rsidRDefault="00CC307A" w:rsidP="003A5717">
            <w:pPr>
              <w:keepNext/>
              <w:keepLines/>
            </w:pPr>
            <w:r>
              <w:t>ASCI</w:t>
            </w:r>
          </w:p>
        </w:tc>
      </w:tr>
      <w:tr w:rsidR="00CC307A" w:rsidRPr="00585DB9" w14:paraId="05CDCAF8" w14:textId="77777777" w:rsidTr="003A5717">
        <w:tc>
          <w:tcPr>
            <w:tcW w:w="828" w:type="dxa"/>
          </w:tcPr>
          <w:p w14:paraId="120B1CB0" w14:textId="77777777" w:rsidR="00CC307A" w:rsidRDefault="00CC307A" w:rsidP="003A5717">
            <w:pPr>
              <w:pStyle w:val="CellTextNoSpacing"/>
            </w:pPr>
            <w:r>
              <w:t>0x20</w:t>
            </w:r>
          </w:p>
        </w:tc>
        <w:tc>
          <w:tcPr>
            <w:tcW w:w="3330" w:type="dxa"/>
          </w:tcPr>
          <w:p w14:paraId="4F5833F3" w14:textId="77777777" w:rsidR="00CC307A" w:rsidRDefault="00CC307A" w:rsidP="003A5717">
            <w:pPr>
              <w:keepNext/>
              <w:keepLines/>
            </w:pPr>
            <w:r>
              <w:t>Terminal</w:t>
            </w:r>
          </w:p>
        </w:tc>
      </w:tr>
      <w:tr w:rsidR="00CC307A" w:rsidRPr="00585DB9" w14:paraId="050302C9" w14:textId="77777777" w:rsidTr="003A5717">
        <w:tc>
          <w:tcPr>
            <w:tcW w:w="828" w:type="dxa"/>
          </w:tcPr>
          <w:p w14:paraId="42F04FD4" w14:textId="77777777" w:rsidR="00CC307A" w:rsidRPr="00585DB9" w:rsidRDefault="00CC307A" w:rsidP="003A5717">
            <w:pPr>
              <w:pStyle w:val="CellTextNoSpacing"/>
            </w:pPr>
            <w:r>
              <w:t>0x30</w:t>
            </w:r>
          </w:p>
        </w:tc>
        <w:tc>
          <w:tcPr>
            <w:tcW w:w="3330" w:type="dxa"/>
          </w:tcPr>
          <w:p w14:paraId="183359A6" w14:textId="77777777" w:rsidR="00CC307A" w:rsidRDefault="00CC307A" w:rsidP="003A5717">
            <w:pPr>
              <w:keepNext/>
              <w:keepLines/>
            </w:pPr>
            <w:proofErr w:type="spellStart"/>
            <w:r>
              <w:t>PropIO</w:t>
            </w:r>
            <w:proofErr w:type="spellEnd"/>
            <w:r>
              <w:t xml:space="preserve"> VGA</w:t>
            </w:r>
          </w:p>
        </w:tc>
      </w:tr>
      <w:tr w:rsidR="00CC307A" w:rsidRPr="00585DB9" w14:paraId="6A60BDDD" w14:textId="77777777" w:rsidTr="003A5717">
        <w:tc>
          <w:tcPr>
            <w:tcW w:w="828" w:type="dxa"/>
          </w:tcPr>
          <w:p w14:paraId="5F8E8573" w14:textId="77777777" w:rsidR="00CC307A" w:rsidRPr="00585DB9" w:rsidRDefault="00CC307A" w:rsidP="003A5717">
            <w:pPr>
              <w:pStyle w:val="CellTextNoSpacing"/>
            </w:pPr>
            <w:r>
              <w:t>0x40</w:t>
            </w:r>
          </w:p>
        </w:tc>
        <w:tc>
          <w:tcPr>
            <w:tcW w:w="3330" w:type="dxa"/>
          </w:tcPr>
          <w:p w14:paraId="79A281F6" w14:textId="77777777" w:rsidR="00CC307A" w:rsidRDefault="00CC307A" w:rsidP="003A5717">
            <w:pPr>
              <w:keepNext/>
              <w:keepLines/>
            </w:pPr>
            <w:proofErr w:type="spellStart"/>
            <w:r>
              <w:t>ParPortProp</w:t>
            </w:r>
            <w:proofErr w:type="spellEnd"/>
            <w:r>
              <w:t xml:space="preserve"> VGA</w:t>
            </w:r>
          </w:p>
        </w:tc>
      </w:tr>
      <w:tr w:rsidR="00CC307A" w:rsidRPr="00585DB9" w14:paraId="198D2344" w14:textId="77777777" w:rsidTr="003A5717">
        <w:tc>
          <w:tcPr>
            <w:tcW w:w="828" w:type="dxa"/>
          </w:tcPr>
          <w:p w14:paraId="1C60BF19" w14:textId="77777777" w:rsidR="00CC307A" w:rsidRDefault="00CC307A" w:rsidP="003A5717">
            <w:pPr>
              <w:pStyle w:val="CellTextNoSpacing"/>
            </w:pPr>
            <w:r>
              <w:t>0x50</w:t>
            </w:r>
          </w:p>
        </w:tc>
        <w:tc>
          <w:tcPr>
            <w:tcW w:w="3330" w:type="dxa"/>
          </w:tcPr>
          <w:p w14:paraId="468FE691" w14:textId="77777777" w:rsidR="00CC307A" w:rsidRDefault="00CC307A" w:rsidP="003A5717">
            <w:pPr>
              <w:keepNext/>
              <w:keepLines/>
            </w:pPr>
            <w:r>
              <w:t>SIO</w:t>
            </w:r>
          </w:p>
        </w:tc>
      </w:tr>
      <w:tr w:rsidR="00CC307A" w:rsidRPr="00585DB9" w14:paraId="5CAD2A34" w14:textId="77777777" w:rsidTr="003A5717">
        <w:tc>
          <w:tcPr>
            <w:tcW w:w="828" w:type="dxa"/>
          </w:tcPr>
          <w:p w14:paraId="568EB255" w14:textId="77777777" w:rsidR="00CC307A" w:rsidRDefault="00CC307A" w:rsidP="003A5717">
            <w:pPr>
              <w:pStyle w:val="CellTextNoSpacing"/>
            </w:pPr>
            <w:r>
              <w:t>0x60</w:t>
            </w:r>
          </w:p>
        </w:tc>
        <w:tc>
          <w:tcPr>
            <w:tcW w:w="3330" w:type="dxa"/>
          </w:tcPr>
          <w:p w14:paraId="3B5C3D6C" w14:textId="77777777" w:rsidR="00CC307A" w:rsidRDefault="00CC307A" w:rsidP="003A5717">
            <w:pPr>
              <w:keepNext/>
              <w:keepLines/>
            </w:pPr>
            <w:r>
              <w:t>ACIA</w:t>
            </w:r>
          </w:p>
        </w:tc>
      </w:tr>
      <w:tr w:rsidR="00CC307A" w:rsidRPr="00585DB9" w14:paraId="440A28AE" w14:textId="77777777" w:rsidTr="003A5717">
        <w:tc>
          <w:tcPr>
            <w:tcW w:w="828" w:type="dxa"/>
          </w:tcPr>
          <w:p w14:paraId="7A390226" w14:textId="77777777" w:rsidR="00CC307A" w:rsidRDefault="00CC307A" w:rsidP="003A5717">
            <w:pPr>
              <w:pStyle w:val="CellTextNoSpacing"/>
            </w:pPr>
            <w:r>
              <w:t>0x70</w:t>
            </w:r>
          </w:p>
        </w:tc>
        <w:tc>
          <w:tcPr>
            <w:tcW w:w="3330" w:type="dxa"/>
          </w:tcPr>
          <w:p w14:paraId="78147645" w14:textId="77777777" w:rsidR="00CC307A" w:rsidRDefault="00CC307A" w:rsidP="003A5717">
            <w:pPr>
              <w:keepNext/>
              <w:keepLines/>
            </w:pPr>
            <w:r>
              <w:t>PIO</w:t>
            </w:r>
          </w:p>
        </w:tc>
      </w:tr>
      <w:tr w:rsidR="00CC307A" w:rsidRPr="00585DB9" w14:paraId="0C0EF5C7" w14:textId="77777777" w:rsidTr="003A5717">
        <w:tc>
          <w:tcPr>
            <w:tcW w:w="828" w:type="dxa"/>
          </w:tcPr>
          <w:p w14:paraId="54C77F8A" w14:textId="77777777" w:rsidR="00CC307A" w:rsidRDefault="00CC307A" w:rsidP="003A5717">
            <w:pPr>
              <w:pStyle w:val="CellTextNoSpacing"/>
            </w:pPr>
            <w:r>
              <w:t>0x80</w:t>
            </w:r>
          </w:p>
        </w:tc>
        <w:tc>
          <w:tcPr>
            <w:tcW w:w="3330" w:type="dxa"/>
          </w:tcPr>
          <w:p w14:paraId="0474B34B" w14:textId="77777777" w:rsidR="00CC307A" w:rsidRDefault="00CC307A" w:rsidP="003A5717">
            <w:pPr>
              <w:keepNext/>
              <w:keepLines/>
            </w:pPr>
            <w:r>
              <w:t>UF</w:t>
            </w:r>
          </w:p>
        </w:tc>
      </w:tr>
    </w:tbl>
    <w:p w14:paraId="48FAC7C5" w14:textId="77777777" w:rsidR="009B42E0" w:rsidRDefault="009B42E0">
      <w:pPr>
        <w:rPr>
          <w:rFonts w:asciiTheme="majorHAnsi" w:eastAsiaTheme="majorEastAsia" w:hAnsiTheme="majorHAnsi" w:cstheme="majorBidi"/>
          <w:b/>
          <w:bCs/>
          <w:color w:val="4F81BD" w:themeColor="accent1"/>
          <w:sz w:val="26"/>
          <w:szCs w:val="26"/>
        </w:rPr>
      </w:pPr>
      <w:r>
        <w:br w:type="page"/>
      </w:r>
    </w:p>
    <w:p w14:paraId="57CEA203" w14:textId="77777777" w:rsidR="00D65B36" w:rsidRDefault="00D65B36" w:rsidP="00D65B36">
      <w:pPr>
        <w:pStyle w:val="Heading2"/>
      </w:pPr>
      <w:bookmarkStart w:id="15" w:name="_Toc35114375"/>
      <w:r>
        <w:lastRenderedPageBreak/>
        <w:t xml:space="preserve">Disk </w:t>
      </w:r>
      <w:proofErr w:type="spellStart"/>
      <w:r>
        <w:t>Input/Output</w:t>
      </w:r>
      <w:proofErr w:type="spellEnd"/>
      <w:r>
        <w:t xml:space="preserve"> (DIO)</w:t>
      </w:r>
      <w:bookmarkEnd w:id="15"/>
    </w:p>
    <w:p w14:paraId="2AE3A891" w14:textId="77777777" w:rsidR="00372DF9" w:rsidRDefault="00A978E4" w:rsidP="0026068F">
      <w:r>
        <w:t xml:space="preserve">Character input/output functions require that a character unit be specified in the C register.  This is the logical </w:t>
      </w:r>
      <w:r w:rsidR="0026068F">
        <w:t>D</w:t>
      </w:r>
      <w:r>
        <w:t xml:space="preserve">isk </w:t>
      </w:r>
      <w:r w:rsidR="0026068F">
        <w:t>U</w:t>
      </w:r>
      <w:r>
        <w:t xml:space="preserve">nit number assigned during the boot process that identifies all disk </w:t>
      </w:r>
      <w:r w:rsidR="0026068F">
        <w:t>I</w:t>
      </w:r>
      <w:r>
        <w:t>/</w:t>
      </w:r>
      <w:r w:rsidR="0026068F">
        <w:t>O</w:t>
      </w:r>
      <w:r>
        <w:t xml:space="preserve"> devices uniquely.</w:t>
      </w:r>
    </w:p>
    <w:p w14:paraId="16D4F354" w14:textId="0D8892E1" w:rsidR="00847874" w:rsidRDefault="00372DF9" w:rsidP="0026068F">
      <w:r>
        <w:t>A fixed set of media types are defined.</w:t>
      </w:r>
      <w:r w:rsidR="00A978E4">
        <w:t xml:space="preserve">  </w:t>
      </w:r>
      <w:r w:rsidR="00847874">
        <w:t>The currently defined media types are</w:t>
      </w:r>
      <w:r>
        <w:t xml:space="preserve"> listed below.  Each driver will support a subset of the defined media types.</w:t>
      </w:r>
    </w:p>
    <w:tbl>
      <w:tblPr>
        <w:tblStyle w:val="TableGrid"/>
        <w:tblW w:w="0" w:type="auto"/>
        <w:tblLook w:val="04A0" w:firstRow="1" w:lastRow="0" w:firstColumn="1" w:lastColumn="0" w:noHBand="0" w:noVBand="1"/>
      </w:tblPr>
      <w:tblGrid>
        <w:gridCol w:w="1482"/>
        <w:gridCol w:w="848"/>
        <w:gridCol w:w="4620"/>
      </w:tblGrid>
      <w:tr w:rsidR="00770BC1" w:rsidRPr="00847874" w14:paraId="3EB85044" w14:textId="77777777" w:rsidTr="00770BC1">
        <w:tc>
          <w:tcPr>
            <w:tcW w:w="1482" w:type="dxa"/>
          </w:tcPr>
          <w:p w14:paraId="02878E4C" w14:textId="77777777" w:rsidR="00770BC1" w:rsidRPr="00847874" w:rsidRDefault="00770BC1" w:rsidP="0098166A">
            <w:pPr>
              <w:pStyle w:val="CellTextNoSpacing"/>
              <w:rPr>
                <w:b/>
              </w:rPr>
            </w:pPr>
            <w:r w:rsidRPr="00847874">
              <w:rPr>
                <w:b/>
              </w:rPr>
              <w:t>Media ID</w:t>
            </w:r>
          </w:p>
        </w:tc>
        <w:tc>
          <w:tcPr>
            <w:tcW w:w="848" w:type="dxa"/>
          </w:tcPr>
          <w:p w14:paraId="256AB69A" w14:textId="77777777" w:rsidR="00770BC1" w:rsidRPr="00847874" w:rsidRDefault="00770BC1" w:rsidP="0098166A">
            <w:pPr>
              <w:pStyle w:val="CellTextNoSpacing"/>
              <w:rPr>
                <w:b/>
              </w:rPr>
            </w:pPr>
            <w:r>
              <w:rPr>
                <w:b/>
              </w:rPr>
              <w:t>Value</w:t>
            </w:r>
          </w:p>
        </w:tc>
        <w:tc>
          <w:tcPr>
            <w:tcW w:w="4620" w:type="dxa"/>
          </w:tcPr>
          <w:p w14:paraId="09EC063F" w14:textId="77777777" w:rsidR="00770BC1" w:rsidRPr="00847874" w:rsidRDefault="00770BC1" w:rsidP="0098166A">
            <w:pPr>
              <w:pStyle w:val="CellTextNoSpacing"/>
              <w:rPr>
                <w:b/>
              </w:rPr>
            </w:pPr>
            <w:r w:rsidRPr="00847874">
              <w:rPr>
                <w:b/>
              </w:rPr>
              <w:t>Format</w:t>
            </w:r>
          </w:p>
        </w:tc>
      </w:tr>
      <w:tr w:rsidR="00770BC1" w:rsidRPr="00585DB9" w14:paraId="767B694A" w14:textId="77777777" w:rsidTr="00770BC1">
        <w:tc>
          <w:tcPr>
            <w:tcW w:w="1482" w:type="dxa"/>
          </w:tcPr>
          <w:p w14:paraId="3FEC0F14" w14:textId="77777777" w:rsidR="00770BC1" w:rsidRPr="00B14D03" w:rsidRDefault="00770BC1" w:rsidP="0098166A">
            <w:r w:rsidRPr="00B14D03">
              <w:t>MID_NONE</w:t>
            </w:r>
          </w:p>
        </w:tc>
        <w:tc>
          <w:tcPr>
            <w:tcW w:w="848" w:type="dxa"/>
          </w:tcPr>
          <w:p w14:paraId="5E0B4BF4" w14:textId="77777777" w:rsidR="00770BC1" w:rsidRPr="00B14D03" w:rsidRDefault="00770BC1" w:rsidP="0098166A">
            <w:r>
              <w:t>0</w:t>
            </w:r>
          </w:p>
        </w:tc>
        <w:tc>
          <w:tcPr>
            <w:tcW w:w="4620" w:type="dxa"/>
          </w:tcPr>
          <w:p w14:paraId="726DB9BD" w14:textId="77777777" w:rsidR="00770BC1" w:rsidRPr="00B14D03" w:rsidRDefault="00770BC1" w:rsidP="0098166A">
            <w:r>
              <w:t>No media installed</w:t>
            </w:r>
          </w:p>
        </w:tc>
      </w:tr>
      <w:tr w:rsidR="00770BC1" w:rsidRPr="00585DB9" w14:paraId="1236809E" w14:textId="77777777" w:rsidTr="00770BC1">
        <w:tc>
          <w:tcPr>
            <w:tcW w:w="1482" w:type="dxa"/>
          </w:tcPr>
          <w:p w14:paraId="77832FCB" w14:textId="77777777" w:rsidR="00770BC1" w:rsidRPr="00B14D03" w:rsidRDefault="00770BC1" w:rsidP="0098166A">
            <w:r w:rsidRPr="00B14D03">
              <w:t>MID_MDROM</w:t>
            </w:r>
          </w:p>
        </w:tc>
        <w:tc>
          <w:tcPr>
            <w:tcW w:w="848" w:type="dxa"/>
          </w:tcPr>
          <w:p w14:paraId="7ECD7EF2" w14:textId="77777777" w:rsidR="00770BC1" w:rsidRPr="00B14D03" w:rsidRDefault="00770BC1" w:rsidP="0098166A">
            <w:r>
              <w:t>1</w:t>
            </w:r>
          </w:p>
        </w:tc>
        <w:tc>
          <w:tcPr>
            <w:tcW w:w="4620" w:type="dxa"/>
          </w:tcPr>
          <w:p w14:paraId="2C8C0207" w14:textId="77777777" w:rsidR="00770BC1" w:rsidRPr="00B14D03" w:rsidRDefault="00770BC1" w:rsidP="0098166A">
            <w:r>
              <w:t>ROM Drive</w:t>
            </w:r>
          </w:p>
        </w:tc>
      </w:tr>
      <w:tr w:rsidR="00770BC1" w:rsidRPr="00585DB9" w14:paraId="6C4FF840" w14:textId="77777777" w:rsidTr="00770BC1">
        <w:tc>
          <w:tcPr>
            <w:tcW w:w="1482" w:type="dxa"/>
          </w:tcPr>
          <w:p w14:paraId="4FF0D81B" w14:textId="77777777" w:rsidR="00770BC1" w:rsidRPr="00B14D03" w:rsidRDefault="00770BC1" w:rsidP="0098166A">
            <w:r w:rsidRPr="00B14D03">
              <w:t>MID_MDRAM</w:t>
            </w:r>
          </w:p>
        </w:tc>
        <w:tc>
          <w:tcPr>
            <w:tcW w:w="848" w:type="dxa"/>
          </w:tcPr>
          <w:p w14:paraId="659F722D" w14:textId="77777777" w:rsidR="00770BC1" w:rsidRPr="00B14D03" w:rsidRDefault="00770BC1" w:rsidP="0098166A">
            <w:r>
              <w:t>2</w:t>
            </w:r>
          </w:p>
        </w:tc>
        <w:tc>
          <w:tcPr>
            <w:tcW w:w="4620" w:type="dxa"/>
          </w:tcPr>
          <w:p w14:paraId="30EC178B" w14:textId="77777777" w:rsidR="00770BC1" w:rsidRPr="00B14D03" w:rsidRDefault="00770BC1" w:rsidP="0098166A">
            <w:r>
              <w:t>RAM Drive</w:t>
            </w:r>
          </w:p>
        </w:tc>
      </w:tr>
      <w:tr w:rsidR="002C43A2" w:rsidRPr="00585DB9" w14:paraId="1C7A8B90" w14:textId="77777777" w:rsidTr="00865650">
        <w:tc>
          <w:tcPr>
            <w:tcW w:w="1482" w:type="dxa"/>
          </w:tcPr>
          <w:p w14:paraId="52F39766" w14:textId="77777777" w:rsidR="002C43A2" w:rsidRPr="00B14D03" w:rsidRDefault="002C43A2" w:rsidP="002C43A2">
            <w:r w:rsidRPr="00B14D03">
              <w:t>MID_</w:t>
            </w:r>
            <w:r>
              <w:t>RF</w:t>
            </w:r>
          </w:p>
        </w:tc>
        <w:tc>
          <w:tcPr>
            <w:tcW w:w="848" w:type="dxa"/>
          </w:tcPr>
          <w:p w14:paraId="66041079" w14:textId="77777777" w:rsidR="002C43A2" w:rsidRPr="00B14D03" w:rsidRDefault="002C43A2" w:rsidP="00865650">
            <w:r>
              <w:t>3</w:t>
            </w:r>
          </w:p>
        </w:tc>
        <w:tc>
          <w:tcPr>
            <w:tcW w:w="4620" w:type="dxa"/>
          </w:tcPr>
          <w:p w14:paraId="44F8EBCA" w14:textId="01D6645C" w:rsidR="002C43A2" w:rsidRPr="00B14D03" w:rsidRDefault="00AA255B" w:rsidP="00865650">
            <w:r>
              <w:t>RAM Floppy</w:t>
            </w:r>
          </w:p>
        </w:tc>
      </w:tr>
      <w:tr w:rsidR="00770BC1" w:rsidRPr="00585DB9" w14:paraId="009409EB" w14:textId="77777777" w:rsidTr="00770BC1">
        <w:tc>
          <w:tcPr>
            <w:tcW w:w="1482" w:type="dxa"/>
          </w:tcPr>
          <w:p w14:paraId="2448CB5C" w14:textId="77777777" w:rsidR="00770BC1" w:rsidRPr="00B14D03" w:rsidRDefault="00770BC1" w:rsidP="0098166A">
            <w:r w:rsidRPr="00B14D03">
              <w:t>MID_HD</w:t>
            </w:r>
          </w:p>
        </w:tc>
        <w:tc>
          <w:tcPr>
            <w:tcW w:w="848" w:type="dxa"/>
          </w:tcPr>
          <w:p w14:paraId="17AE5D2B" w14:textId="77777777" w:rsidR="00770BC1" w:rsidRPr="00B14D03" w:rsidRDefault="002C43A2" w:rsidP="0098166A">
            <w:r>
              <w:t>4</w:t>
            </w:r>
          </w:p>
        </w:tc>
        <w:tc>
          <w:tcPr>
            <w:tcW w:w="4620" w:type="dxa"/>
          </w:tcPr>
          <w:p w14:paraId="1738FECF" w14:textId="18D4BF71" w:rsidR="00770BC1" w:rsidRPr="00B14D03" w:rsidRDefault="00770BC1" w:rsidP="0098166A">
            <w:r>
              <w:t>Hard Disk</w:t>
            </w:r>
          </w:p>
        </w:tc>
      </w:tr>
      <w:tr w:rsidR="00770BC1" w:rsidRPr="00585DB9" w14:paraId="6CB4D27F" w14:textId="77777777" w:rsidTr="00770BC1">
        <w:tc>
          <w:tcPr>
            <w:tcW w:w="1482" w:type="dxa"/>
          </w:tcPr>
          <w:p w14:paraId="4A4D311F" w14:textId="77777777" w:rsidR="00770BC1" w:rsidRPr="00B14D03" w:rsidRDefault="00770BC1" w:rsidP="0098166A">
            <w:r w:rsidRPr="00B14D03">
              <w:t>MID_FD720</w:t>
            </w:r>
          </w:p>
        </w:tc>
        <w:tc>
          <w:tcPr>
            <w:tcW w:w="848" w:type="dxa"/>
          </w:tcPr>
          <w:p w14:paraId="0E62474F" w14:textId="77777777" w:rsidR="00770BC1" w:rsidRPr="00B14D03" w:rsidRDefault="002C43A2" w:rsidP="0098166A">
            <w:r>
              <w:t>5</w:t>
            </w:r>
          </w:p>
        </w:tc>
        <w:tc>
          <w:tcPr>
            <w:tcW w:w="4620" w:type="dxa"/>
          </w:tcPr>
          <w:p w14:paraId="6B5666DB" w14:textId="77777777" w:rsidR="00770BC1" w:rsidRPr="00B14D03" w:rsidRDefault="00F2108D" w:rsidP="0098166A">
            <w:r>
              <w:t xml:space="preserve">3.5” </w:t>
            </w:r>
            <w:r w:rsidR="00770BC1">
              <w:t>720K Floppy</w:t>
            </w:r>
          </w:p>
        </w:tc>
      </w:tr>
      <w:tr w:rsidR="00770BC1" w:rsidRPr="00585DB9" w14:paraId="279373C1" w14:textId="77777777" w:rsidTr="00770BC1">
        <w:tc>
          <w:tcPr>
            <w:tcW w:w="1482" w:type="dxa"/>
          </w:tcPr>
          <w:p w14:paraId="6FFC448D" w14:textId="77777777" w:rsidR="00770BC1" w:rsidRPr="00B14D03" w:rsidRDefault="00770BC1" w:rsidP="0098166A">
            <w:r w:rsidRPr="00B14D03">
              <w:t>MID_FD144</w:t>
            </w:r>
          </w:p>
        </w:tc>
        <w:tc>
          <w:tcPr>
            <w:tcW w:w="848" w:type="dxa"/>
          </w:tcPr>
          <w:p w14:paraId="3BDEBD26" w14:textId="77777777" w:rsidR="00770BC1" w:rsidRPr="00B14D03" w:rsidRDefault="002C43A2" w:rsidP="0098166A">
            <w:r>
              <w:t>6</w:t>
            </w:r>
          </w:p>
        </w:tc>
        <w:tc>
          <w:tcPr>
            <w:tcW w:w="4620" w:type="dxa"/>
          </w:tcPr>
          <w:p w14:paraId="6B0B323E" w14:textId="77777777" w:rsidR="00770BC1" w:rsidRPr="00B14D03" w:rsidRDefault="00F2108D" w:rsidP="00F2108D">
            <w:r>
              <w:t xml:space="preserve">3.5” </w:t>
            </w:r>
            <w:r w:rsidR="00770BC1">
              <w:t>1.44M Floppy</w:t>
            </w:r>
          </w:p>
        </w:tc>
      </w:tr>
      <w:tr w:rsidR="00770BC1" w:rsidRPr="00585DB9" w14:paraId="585B2128" w14:textId="77777777" w:rsidTr="00770BC1">
        <w:tc>
          <w:tcPr>
            <w:tcW w:w="1482" w:type="dxa"/>
          </w:tcPr>
          <w:p w14:paraId="5ECC7712" w14:textId="77777777" w:rsidR="00770BC1" w:rsidRPr="00B14D03" w:rsidRDefault="00770BC1" w:rsidP="0098166A">
            <w:r w:rsidRPr="00B14D03">
              <w:t>MID_FD360</w:t>
            </w:r>
          </w:p>
        </w:tc>
        <w:tc>
          <w:tcPr>
            <w:tcW w:w="848" w:type="dxa"/>
          </w:tcPr>
          <w:p w14:paraId="6500E413" w14:textId="77777777" w:rsidR="00770BC1" w:rsidRPr="00B14D03" w:rsidRDefault="002C43A2" w:rsidP="0098166A">
            <w:r>
              <w:t>7</w:t>
            </w:r>
          </w:p>
        </w:tc>
        <w:tc>
          <w:tcPr>
            <w:tcW w:w="4620" w:type="dxa"/>
          </w:tcPr>
          <w:p w14:paraId="6E3A9460" w14:textId="77777777" w:rsidR="00770BC1" w:rsidRPr="00B14D03" w:rsidRDefault="00F2108D" w:rsidP="0098166A">
            <w:r>
              <w:t xml:space="preserve">5.25” </w:t>
            </w:r>
            <w:r w:rsidR="00770BC1">
              <w:t>360K Floppy</w:t>
            </w:r>
          </w:p>
        </w:tc>
      </w:tr>
      <w:tr w:rsidR="00F2108D" w:rsidRPr="00585DB9" w14:paraId="3055CBE0" w14:textId="77777777" w:rsidTr="00CA0FED">
        <w:tc>
          <w:tcPr>
            <w:tcW w:w="1482" w:type="dxa"/>
          </w:tcPr>
          <w:p w14:paraId="3B13E628" w14:textId="77777777" w:rsidR="00F2108D" w:rsidRPr="00B14D03" w:rsidRDefault="00F2108D" w:rsidP="00CA0FED">
            <w:r w:rsidRPr="00B14D03">
              <w:t>MID_FD120</w:t>
            </w:r>
          </w:p>
        </w:tc>
        <w:tc>
          <w:tcPr>
            <w:tcW w:w="848" w:type="dxa"/>
          </w:tcPr>
          <w:p w14:paraId="05715238" w14:textId="77777777" w:rsidR="00F2108D" w:rsidRPr="00B14D03" w:rsidRDefault="002C43A2" w:rsidP="00CA0FED">
            <w:r>
              <w:t>8</w:t>
            </w:r>
          </w:p>
        </w:tc>
        <w:tc>
          <w:tcPr>
            <w:tcW w:w="4620" w:type="dxa"/>
          </w:tcPr>
          <w:p w14:paraId="676BDEF8" w14:textId="77777777" w:rsidR="00F2108D" w:rsidRPr="00B14D03" w:rsidRDefault="00F2108D" w:rsidP="00CA0FED">
            <w:r>
              <w:t>5.25” 1.2M Floppy</w:t>
            </w:r>
          </w:p>
        </w:tc>
      </w:tr>
      <w:tr w:rsidR="00770BC1" w:rsidRPr="00585DB9" w14:paraId="65A04DF9" w14:textId="77777777" w:rsidTr="00770BC1">
        <w:tc>
          <w:tcPr>
            <w:tcW w:w="1482" w:type="dxa"/>
          </w:tcPr>
          <w:p w14:paraId="667B2CE9" w14:textId="77777777" w:rsidR="00770BC1" w:rsidRPr="00B14D03" w:rsidRDefault="00770BC1" w:rsidP="00F2108D">
            <w:r w:rsidRPr="00B14D03">
              <w:t>MID_FD</w:t>
            </w:r>
            <w:r w:rsidR="00F2108D">
              <w:t>111</w:t>
            </w:r>
          </w:p>
        </w:tc>
        <w:tc>
          <w:tcPr>
            <w:tcW w:w="848" w:type="dxa"/>
          </w:tcPr>
          <w:p w14:paraId="1E76CD00" w14:textId="77777777" w:rsidR="00770BC1" w:rsidRPr="00B14D03" w:rsidRDefault="002C43A2" w:rsidP="0098166A">
            <w:r>
              <w:t>9</w:t>
            </w:r>
          </w:p>
        </w:tc>
        <w:tc>
          <w:tcPr>
            <w:tcW w:w="4620" w:type="dxa"/>
          </w:tcPr>
          <w:p w14:paraId="4EA3311F" w14:textId="77777777" w:rsidR="00770BC1" w:rsidRPr="00B14D03" w:rsidRDefault="00F2108D" w:rsidP="00F2108D">
            <w:r>
              <w:t>8” 1.11</w:t>
            </w:r>
            <w:r w:rsidR="00770BC1">
              <w:t>M Floppy</w:t>
            </w:r>
          </w:p>
        </w:tc>
      </w:tr>
    </w:tbl>
    <w:p w14:paraId="51DC2FE2" w14:textId="77777777" w:rsidR="00847874" w:rsidRDefault="00847874" w:rsidP="00FF48AF"/>
    <w:p w14:paraId="0725D68F" w14:textId="77777777" w:rsidR="00AD337A" w:rsidRDefault="00AD337A" w:rsidP="00AD337A">
      <w:pPr>
        <w:pStyle w:val="Heading4"/>
      </w:pPr>
      <w:r>
        <w:t>Disk Status – DIOSTATUS ($10)</w:t>
      </w:r>
    </w:p>
    <w:tbl>
      <w:tblPr>
        <w:tblStyle w:val="TableGrid"/>
        <w:tblW w:w="0" w:type="auto"/>
        <w:tblLook w:val="04A0" w:firstRow="1" w:lastRow="0" w:firstColumn="1" w:lastColumn="0" w:noHBand="0" w:noVBand="1"/>
      </w:tblPr>
      <w:tblGrid>
        <w:gridCol w:w="4788"/>
        <w:gridCol w:w="4788"/>
      </w:tblGrid>
      <w:tr w:rsidR="00AD337A" w14:paraId="104E09BD" w14:textId="77777777" w:rsidTr="00BF3CC4">
        <w:trPr>
          <w:cantSplit/>
        </w:trPr>
        <w:tc>
          <w:tcPr>
            <w:tcW w:w="4788" w:type="dxa"/>
          </w:tcPr>
          <w:p w14:paraId="51A4DD2D" w14:textId="77777777" w:rsidR="00AD337A" w:rsidRDefault="00AD337A" w:rsidP="00BF3CC4">
            <w:pPr>
              <w:pStyle w:val="CellTextNoSpacing"/>
            </w:pPr>
            <w:r w:rsidRPr="00CE0873">
              <w:rPr>
                <w:sz w:val="18"/>
                <w:szCs w:val="18"/>
                <w:u w:val="single"/>
              </w:rPr>
              <w:t>Input</w:t>
            </w:r>
            <w:r>
              <w:rPr>
                <w:sz w:val="20"/>
                <w:u w:val="single"/>
              </w:rPr>
              <w:br/>
            </w:r>
            <w:r>
              <w:t>B=$10 (function)</w:t>
            </w:r>
            <w:r>
              <w:br/>
              <w:t>C=Unit</w:t>
            </w:r>
          </w:p>
        </w:tc>
        <w:tc>
          <w:tcPr>
            <w:tcW w:w="4788" w:type="dxa"/>
          </w:tcPr>
          <w:p w14:paraId="3CC5EE26" w14:textId="60D2C3DF" w:rsidR="00AD337A" w:rsidRDefault="00AD337A" w:rsidP="00BF3CC4">
            <w:pPr>
              <w:pStyle w:val="CellTextNoSpacing"/>
            </w:pPr>
            <w:r w:rsidRPr="00CE0873">
              <w:rPr>
                <w:sz w:val="18"/>
                <w:szCs w:val="18"/>
                <w:u w:val="single"/>
              </w:rPr>
              <w:t>Output</w:t>
            </w:r>
            <w:r>
              <w:rPr>
                <w:sz w:val="20"/>
                <w:u w:val="single"/>
              </w:rPr>
              <w:br/>
            </w:r>
            <w:r w:rsidR="00372DF9">
              <w:t>A=Status: 0=Success, otherwise failure</w:t>
            </w:r>
          </w:p>
        </w:tc>
      </w:tr>
      <w:tr w:rsidR="00AD337A" w14:paraId="142D01B9" w14:textId="77777777" w:rsidTr="00BF3CC4">
        <w:trPr>
          <w:cantSplit/>
        </w:trPr>
        <w:tc>
          <w:tcPr>
            <w:tcW w:w="9576" w:type="dxa"/>
            <w:gridSpan w:val="2"/>
          </w:tcPr>
          <w:p w14:paraId="1CD85AA6" w14:textId="77777777" w:rsidR="00AD337A" w:rsidRDefault="00AD337A" w:rsidP="00BF3CC4">
            <w:pPr>
              <w:pStyle w:val="CellText"/>
            </w:pPr>
            <w:r>
              <w:t>Returns the current status (result code) of the specified disk unit.  This function does not clear an error status.</w:t>
            </w:r>
          </w:p>
          <w:p w14:paraId="331A549E" w14:textId="77777777" w:rsidR="00AD337A" w:rsidRDefault="00AD337A" w:rsidP="00BF3CC4">
            <w:pPr>
              <w:pStyle w:val="CellText"/>
              <w:spacing w:before="0"/>
              <w:rPr>
                <w:sz w:val="20"/>
                <w:u w:val="single"/>
              </w:rPr>
            </w:pPr>
          </w:p>
        </w:tc>
      </w:tr>
    </w:tbl>
    <w:p w14:paraId="1DA7E542" w14:textId="77777777" w:rsidR="003A0307" w:rsidRDefault="003A0307" w:rsidP="003A0307">
      <w:pPr>
        <w:pStyle w:val="Heading4"/>
      </w:pPr>
      <w:r>
        <w:t>Disk Reset – DIORESET ($11)</w:t>
      </w:r>
    </w:p>
    <w:tbl>
      <w:tblPr>
        <w:tblStyle w:val="TableGrid"/>
        <w:tblW w:w="0" w:type="auto"/>
        <w:tblLook w:val="04A0" w:firstRow="1" w:lastRow="0" w:firstColumn="1" w:lastColumn="0" w:noHBand="0" w:noVBand="1"/>
      </w:tblPr>
      <w:tblGrid>
        <w:gridCol w:w="4788"/>
        <w:gridCol w:w="4788"/>
      </w:tblGrid>
      <w:tr w:rsidR="003A0307" w14:paraId="2CF52EA3" w14:textId="77777777" w:rsidTr="00BF3CC4">
        <w:trPr>
          <w:cantSplit/>
        </w:trPr>
        <w:tc>
          <w:tcPr>
            <w:tcW w:w="4788" w:type="dxa"/>
          </w:tcPr>
          <w:p w14:paraId="4D12E0A7" w14:textId="77777777" w:rsidR="003A0307" w:rsidRDefault="003A0307" w:rsidP="00BF3CC4">
            <w:pPr>
              <w:pStyle w:val="CellTextNoSpacing"/>
            </w:pPr>
            <w:r w:rsidRPr="00CE0873">
              <w:rPr>
                <w:sz w:val="18"/>
                <w:szCs w:val="18"/>
                <w:u w:val="single"/>
              </w:rPr>
              <w:t>Input</w:t>
            </w:r>
            <w:r>
              <w:rPr>
                <w:sz w:val="20"/>
                <w:u w:val="single"/>
              </w:rPr>
              <w:br/>
            </w:r>
            <w:r>
              <w:t>B=$11 (function)</w:t>
            </w:r>
            <w:r>
              <w:br/>
              <w:t>C=Unit</w:t>
            </w:r>
          </w:p>
        </w:tc>
        <w:tc>
          <w:tcPr>
            <w:tcW w:w="4788" w:type="dxa"/>
          </w:tcPr>
          <w:p w14:paraId="6841520A" w14:textId="77777777" w:rsidR="003A0307" w:rsidRDefault="003A0307" w:rsidP="00BF3CC4">
            <w:pPr>
              <w:pStyle w:val="CellTextNoSpacing"/>
            </w:pPr>
            <w:r w:rsidRPr="00CE0873">
              <w:rPr>
                <w:sz w:val="18"/>
                <w:szCs w:val="18"/>
                <w:u w:val="single"/>
              </w:rPr>
              <w:t>Output</w:t>
            </w:r>
            <w:r>
              <w:rPr>
                <w:sz w:val="20"/>
                <w:u w:val="single"/>
              </w:rPr>
              <w:br/>
            </w:r>
            <w:r>
              <w:t>A=Status (0=OK, 1=Error)</w:t>
            </w:r>
          </w:p>
        </w:tc>
      </w:tr>
      <w:tr w:rsidR="003A0307" w14:paraId="0ED3232E" w14:textId="77777777" w:rsidTr="00BF3CC4">
        <w:trPr>
          <w:cantSplit/>
        </w:trPr>
        <w:tc>
          <w:tcPr>
            <w:tcW w:w="9576" w:type="dxa"/>
            <w:gridSpan w:val="2"/>
          </w:tcPr>
          <w:p w14:paraId="550AF75C" w14:textId="77777777" w:rsidR="003A0307" w:rsidRDefault="003A0307" w:rsidP="00BF3CC4">
            <w:pPr>
              <w:pStyle w:val="CellText"/>
            </w:pPr>
            <w:r>
              <w:t>Reset the physical interface associated with the specified unit.  Flag all units associated with the interface for unit initialization at next I/O call.  Clear media identified unless locked.  Reset result code of all associated units of the physical interface.</w:t>
            </w:r>
          </w:p>
          <w:p w14:paraId="20C05D97" w14:textId="77777777" w:rsidR="003A0307" w:rsidRDefault="003A0307" w:rsidP="00BF3CC4">
            <w:pPr>
              <w:pStyle w:val="CellText"/>
              <w:spacing w:before="0"/>
              <w:rPr>
                <w:sz w:val="20"/>
                <w:u w:val="single"/>
              </w:rPr>
            </w:pPr>
          </w:p>
        </w:tc>
      </w:tr>
    </w:tbl>
    <w:p w14:paraId="54F94D76" w14:textId="77777777" w:rsidR="003A0307" w:rsidRDefault="003A0307" w:rsidP="003A0307">
      <w:pPr>
        <w:pStyle w:val="Heading4"/>
      </w:pPr>
      <w:r>
        <w:lastRenderedPageBreak/>
        <w:t>Disk Seek – DIOSEEK ($12)</w:t>
      </w:r>
    </w:p>
    <w:tbl>
      <w:tblPr>
        <w:tblStyle w:val="TableGrid"/>
        <w:tblW w:w="0" w:type="auto"/>
        <w:tblLook w:val="04A0" w:firstRow="1" w:lastRow="0" w:firstColumn="1" w:lastColumn="0" w:noHBand="0" w:noVBand="1"/>
      </w:tblPr>
      <w:tblGrid>
        <w:gridCol w:w="4788"/>
        <w:gridCol w:w="4788"/>
      </w:tblGrid>
      <w:tr w:rsidR="003A0307" w14:paraId="7D9E1305" w14:textId="77777777" w:rsidTr="00BF3CC4">
        <w:trPr>
          <w:cantSplit/>
        </w:trPr>
        <w:tc>
          <w:tcPr>
            <w:tcW w:w="4788" w:type="dxa"/>
          </w:tcPr>
          <w:p w14:paraId="7B1D9915" w14:textId="77777777" w:rsidR="003A0307" w:rsidRDefault="003A0307" w:rsidP="00BF3CC4">
            <w:pPr>
              <w:pStyle w:val="CellTextNoSpacing"/>
            </w:pPr>
            <w:r w:rsidRPr="00CE0873">
              <w:rPr>
                <w:sz w:val="18"/>
                <w:szCs w:val="18"/>
                <w:u w:val="single"/>
              </w:rPr>
              <w:t>Input</w:t>
            </w:r>
            <w:r>
              <w:rPr>
                <w:sz w:val="20"/>
                <w:u w:val="single"/>
              </w:rPr>
              <w:br/>
            </w:r>
            <w:r>
              <w:t>B=$12 (function)</w:t>
            </w:r>
            <w:r>
              <w:br/>
              <w:t>C=Unit</w:t>
            </w:r>
            <w:r>
              <w:br/>
              <w:t>D:7=Address Type (0=CHS, 1=LBA)</w:t>
            </w:r>
            <w:r>
              <w:br/>
              <w:t xml:space="preserve">     CHS: D:6-0=Head, E=Sector, HL=Track</w:t>
            </w:r>
            <w:r>
              <w:br/>
              <w:t xml:space="preserve">     LBA: </w:t>
            </w:r>
            <w:proofErr w:type="gramStart"/>
            <w:r>
              <w:t>DE:HL</w:t>
            </w:r>
            <w:proofErr w:type="gramEnd"/>
            <w:r>
              <w:t xml:space="preserve"> is 32 bit block address</w:t>
            </w:r>
          </w:p>
        </w:tc>
        <w:tc>
          <w:tcPr>
            <w:tcW w:w="4788" w:type="dxa"/>
          </w:tcPr>
          <w:p w14:paraId="3986A614" w14:textId="77FEAF6A" w:rsidR="003A0307" w:rsidRDefault="003A0307" w:rsidP="00BF3CC4">
            <w:pPr>
              <w:pStyle w:val="CellTextNoSpacing"/>
            </w:pPr>
            <w:r w:rsidRPr="00CE0873">
              <w:rPr>
                <w:sz w:val="18"/>
                <w:szCs w:val="18"/>
                <w:u w:val="single"/>
              </w:rPr>
              <w:t>Output</w:t>
            </w:r>
            <w:r>
              <w:rPr>
                <w:sz w:val="20"/>
                <w:u w:val="single"/>
              </w:rPr>
              <w:br/>
            </w:r>
            <w:r w:rsidR="00372DF9">
              <w:t>A=Status: 0=Success, otherwise failure</w:t>
            </w:r>
          </w:p>
        </w:tc>
      </w:tr>
      <w:tr w:rsidR="003A0307" w14:paraId="78685238" w14:textId="77777777" w:rsidTr="00BF3CC4">
        <w:trPr>
          <w:cantSplit/>
        </w:trPr>
        <w:tc>
          <w:tcPr>
            <w:tcW w:w="9576" w:type="dxa"/>
            <w:gridSpan w:val="2"/>
          </w:tcPr>
          <w:p w14:paraId="344CAB24" w14:textId="77777777" w:rsidR="003A0307" w:rsidRDefault="00135159" w:rsidP="00135159">
            <w:pPr>
              <w:pStyle w:val="CellText"/>
            </w:pPr>
            <w:r>
              <w:t>Update target CHS or LBA for next I/O request on designated unit.  Physical seek is typically deferred until subsequent I/O operation.</w:t>
            </w:r>
          </w:p>
          <w:p w14:paraId="7C4E5586" w14:textId="77777777" w:rsidR="00AD6340" w:rsidRDefault="00AD6340" w:rsidP="00135159">
            <w:pPr>
              <w:pStyle w:val="CellText"/>
            </w:pPr>
            <w:proofErr w:type="spellStart"/>
            <w:r>
              <w:t>Bit</w:t>
            </w:r>
            <w:proofErr w:type="spellEnd"/>
            <w:r>
              <w:t xml:space="preserve"> 7 of D indicates whether the </w:t>
            </w:r>
            <w:r w:rsidR="00055DF0">
              <w:t xml:space="preserve">disk seek address is specified as cylinder/head/sector (CHS) or Logical Block Address (LBA).  If D:7=1, then the remaining bits of </w:t>
            </w:r>
            <w:proofErr w:type="spellStart"/>
            <w:r w:rsidR="00055DF0">
              <w:t>of</w:t>
            </w:r>
            <w:proofErr w:type="spellEnd"/>
            <w:r w:rsidR="00055DF0">
              <w:t xml:space="preserve"> the 32 bit register set </w:t>
            </w:r>
            <w:proofErr w:type="gramStart"/>
            <w:r w:rsidR="00055DF0">
              <w:t>DE:HL</w:t>
            </w:r>
            <w:proofErr w:type="gramEnd"/>
            <w:r w:rsidR="00055DF0">
              <w:t xml:space="preserve"> specify a linear, zero offset, block number.  If D:7=0, then the remaining bits of D specify the head, E specifies sector, and HL specifies track.</w:t>
            </w:r>
          </w:p>
          <w:p w14:paraId="6433E087" w14:textId="77777777" w:rsidR="00055DF0" w:rsidRDefault="00055DF0" w:rsidP="00135159">
            <w:pPr>
              <w:pStyle w:val="CellText"/>
            </w:pPr>
            <w:r>
              <w:t xml:space="preserve">Note that not all devices will accept both types of addresses.  Specifically, floppy disk devices must have CHS addresses.  All other devices will accept either CHS or LBA.  The DIOGEOM function </w:t>
            </w:r>
            <w:r w:rsidR="007B3C0D">
              <w:t>can be used to determine if the device supports LBA addressing.</w:t>
            </w:r>
          </w:p>
          <w:p w14:paraId="353975C8" w14:textId="77777777" w:rsidR="00135159" w:rsidRDefault="00135159" w:rsidP="00135159">
            <w:pPr>
              <w:pStyle w:val="CellText"/>
              <w:spacing w:before="0"/>
              <w:rPr>
                <w:sz w:val="20"/>
                <w:u w:val="single"/>
              </w:rPr>
            </w:pPr>
          </w:p>
        </w:tc>
      </w:tr>
    </w:tbl>
    <w:p w14:paraId="55272302" w14:textId="77777777" w:rsidR="00B32705" w:rsidRDefault="00B32705" w:rsidP="00B32705">
      <w:pPr>
        <w:pStyle w:val="Heading4"/>
      </w:pPr>
      <w:r>
        <w:t>Disk Read – DIOREAD ($13)</w:t>
      </w:r>
    </w:p>
    <w:tbl>
      <w:tblPr>
        <w:tblStyle w:val="TableGrid"/>
        <w:tblW w:w="0" w:type="auto"/>
        <w:tblLook w:val="04A0" w:firstRow="1" w:lastRow="0" w:firstColumn="1" w:lastColumn="0" w:noHBand="0" w:noVBand="1"/>
      </w:tblPr>
      <w:tblGrid>
        <w:gridCol w:w="4788"/>
        <w:gridCol w:w="4788"/>
      </w:tblGrid>
      <w:tr w:rsidR="00B32705" w14:paraId="7C10AEFF" w14:textId="77777777" w:rsidTr="007642BF">
        <w:trPr>
          <w:cantSplit/>
        </w:trPr>
        <w:tc>
          <w:tcPr>
            <w:tcW w:w="4788" w:type="dxa"/>
          </w:tcPr>
          <w:p w14:paraId="5976D685" w14:textId="77777777" w:rsidR="00B32705" w:rsidRDefault="00B32705" w:rsidP="007642BF">
            <w:pPr>
              <w:pStyle w:val="CellTextNoSpacing"/>
            </w:pPr>
            <w:r w:rsidRPr="00CE0873">
              <w:rPr>
                <w:sz w:val="18"/>
                <w:szCs w:val="18"/>
                <w:u w:val="single"/>
              </w:rPr>
              <w:t>Input</w:t>
            </w:r>
            <w:r>
              <w:rPr>
                <w:sz w:val="20"/>
                <w:u w:val="single"/>
              </w:rPr>
              <w:br/>
            </w:r>
            <w:r>
              <w:t>B=$13 (function)</w:t>
            </w:r>
            <w:r>
              <w:br/>
              <w:t>C= Unit</w:t>
            </w:r>
            <w:r>
              <w:br/>
              <w:t>HL=Buffer Address</w:t>
            </w:r>
            <w:r>
              <w:br/>
              <w:t>E=Block Count</w:t>
            </w:r>
          </w:p>
        </w:tc>
        <w:tc>
          <w:tcPr>
            <w:tcW w:w="4788" w:type="dxa"/>
          </w:tcPr>
          <w:p w14:paraId="3F10A181" w14:textId="09A8038C" w:rsidR="00B32705" w:rsidRDefault="00B32705" w:rsidP="007642BF">
            <w:pPr>
              <w:pStyle w:val="CellTextNoSpacing"/>
            </w:pPr>
            <w:r w:rsidRPr="00CE0873">
              <w:rPr>
                <w:sz w:val="18"/>
                <w:szCs w:val="18"/>
                <w:u w:val="single"/>
              </w:rPr>
              <w:t>Output</w:t>
            </w:r>
            <w:r>
              <w:rPr>
                <w:sz w:val="20"/>
                <w:u w:val="single"/>
              </w:rPr>
              <w:br/>
            </w:r>
            <w:r w:rsidR="00372DF9">
              <w:t>A=Status: 0=Success, otherwise failure</w:t>
            </w:r>
            <w:r w:rsidR="009B2962">
              <w:br/>
              <w:t>E=Blocks Read</w:t>
            </w:r>
          </w:p>
        </w:tc>
      </w:tr>
      <w:tr w:rsidR="00B32705" w14:paraId="4F24BEC7" w14:textId="77777777" w:rsidTr="007642BF">
        <w:trPr>
          <w:cantSplit/>
        </w:trPr>
        <w:tc>
          <w:tcPr>
            <w:tcW w:w="9576" w:type="dxa"/>
            <w:gridSpan w:val="2"/>
          </w:tcPr>
          <w:p w14:paraId="27166460" w14:textId="2955DB9C" w:rsidR="00B32705" w:rsidRDefault="009B2962" w:rsidP="009B2962">
            <w:pPr>
              <w:pStyle w:val="CellText"/>
            </w:pPr>
            <w:r w:rsidRPr="009B2962">
              <w:t xml:space="preserve">Read </w:t>
            </w:r>
            <w:r>
              <w:t>B</w:t>
            </w:r>
            <w:r w:rsidRPr="009B2962">
              <w:t xml:space="preserve">lock </w:t>
            </w:r>
            <w:r>
              <w:t>C</w:t>
            </w:r>
            <w:r w:rsidRPr="009B2962">
              <w:t>ount sectors to buffer address starting at current target sector.  Current sector must be established by prior seek function; however, multiple</w:t>
            </w:r>
            <w:r>
              <w:t xml:space="preserve"> </w:t>
            </w:r>
            <w:r w:rsidRPr="009B2962">
              <w:t>read/write/verify function calls can be made after a seek function.  Current sector is</w:t>
            </w:r>
            <w:r>
              <w:t xml:space="preserve"> </w:t>
            </w:r>
            <w:r w:rsidRPr="009B2962">
              <w:t>incremented after each sector successfully read.  On error, current sector is</w:t>
            </w:r>
            <w:r>
              <w:t xml:space="preserve"> </w:t>
            </w:r>
            <w:r w:rsidRPr="009B2962">
              <w:t>sector where error occurred.  Blocks read indicates number of sectors successfully read.   Caller must ensure buffer address is large enough to contain data for all sectors</w:t>
            </w:r>
            <w:r>
              <w:t xml:space="preserve"> </w:t>
            </w:r>
            <w:r w:rsidRPr="009B2962">
              <w:t>requested.</w:t>
            </w:r>
          </w:p>
          <w:p w14:paraId="2115748B" w14:textId="77777777" w:rsidR="00B32705" w:rsidRDefault="00B32705" w:rsidP="007642BF">
            <w:pPr>
              <w:keepLines/>
              <w:rPr>
                <w:sz w:val="20"/>
                <w:u w:val="single"/>
              </w:rPr>
            </w:pPr>
          </w:p>
        </w:tc>
      </w:tr>
    </w:tbl>
    <w:p w14:paraId="4FB7C0AB" w14:textId="77777777" w:rsidR="00B32705" w:rsidRDefault="00B32705" w:rsidP="00B32705">
      <w:pPr>
        <w:pStyle w:val="Heading4"/>
      </w:pPr>
      <w:r>
        <w:t>Disk Write – DIOWRITE ($14)</w:t>
      </w:r>
    </w:p>
    <w:tbl>
      <w:tblPr>
        <w:tblStyle w:val="TableGrid"/>
        <w:tblW w:w="0" w:type="auto"/>
        <w:tblLook w:val="04A0" w:firstRow="1" w:lastRow="0" w:firstColumn="1" w:lastColumn="0" w:noHBand="0" w:noVBand="1"/>
      </w:tblPr>
      <w:tblGrid>
        <w:gridCol w:w="4788"/>
        <w:gridCol w:w="4788"/>
      </w:tblGrid>
      <w:tr w:rsidR="00B32705" w14:paraId="51C90D9A" w14:textId="77777777" w:rsidTr="007642BF">
        <w:trPr>
          <w:cantSplit/>
        </w:trPr>
        <w:tc>
          <w:tcPr>
            <w:tcW w:w="4788" w:type="dxa"/>
          </w:tcPr>
          <w:p w14:paraId="57673AEF" w14:textId="4B7768A0" w:rsidR="00B32705" w:rsidRDefault="00B32705" w:rsidP="007642BF">
            <w:pPr>
              <w:pStyle w:val="CellTextNoSpacing"/>
            </w:pPr>
            <w:r w:rsidRPr="00CE0873">
              <w:rPr>
                <w:sz w:val="18"/>
                <w:szCs w:val="18"/>
                <w:u w:val="single"/>
              </w:rPr>
              <w:t>Input</w:t>
            </w:r>
            <w:r>
              <w:rPr>
                <w:sz w:val="20"/>
                <w:u w:val="single"/>
              </w:rPr>
              <w:br/>
            </w:r>
            <w:r>
              <w:t>B=$14 (function)</w:t>
            </w:r>
            <w:r>
              <w:br/>
              <w:t>C=Unit</w:t>
            </w:r>
            <w:r>
              <w:br/>
              <w:t>HL=Buffer Address</w:t>
            </w:r>
            <w:r>
              <w:br/>
              <w:t>E=Block Count</w:t>
            </w:r>
          </w:p>
        </w:tc>
        <w:tc>
          <w:tcPr>
            <w:tcW w:w="4788" w:type="dxa"/>
          </w:tcPr>
          <w:p w14:paraId="2E4CC25C" w14:textId="501ACAA2" w:rsidR="00B32705" w:rsidRDefault="00B32705" w:rsidP="007642BF">
            <w:pPr>
              <w:pStyle w:val="CellTextNoSpacing"/>
            </w:pPr>
            <w:r w:rsidRPr="00CE0873">
              <w:rPr>
                <w:sz w:val="18"/>
                <w:szCs w:val="18"/>
                <w:u w:val="single"/>
              </w:rPr>
              <w:t>Output</w:t>
            </w:r>
            <w:r>
              <w:rPr>
                <w:sz w:val="20"/>
                <w:u w:val="single"/>
              </w:rPr>
              <w:br/>
            </w:r>
            <w:r w:rsidR="00372DF9">
              <w:t>A=Status: 0=Success, otherwise failure</w:t>
            </w:r>
            <w:r w:rsidR="009B2962">
              <w:br/>
              <w:t>E=Blocks Written</w:t>
            </w:r>
          </w:p>
        </w:tc>
      </w:tr>
      <w:tr w:rsidR="00B32705" w14:paraId="1EE2AB88" w14:textId="77777777" w:rsidTr="007642BF">
        <w:trPr>
          <w:cantSplit/>
        </w:trPr>
        <w:tc>
          <w:tcPr>
            <w:tcW w:w="9576" w:type="dxa"/>
            <w:gridSpan w:val="2"/>
          </w:tcPr>
          <w:p w14:paraId="291BA00B" w14:textId="77777777" w:rsidR="00B32705" w:rsidRDefault="009B2962" w:rsidP="007642BF">
            <w:pPr>
              <w:pStyle w:val="CellText"/>
            </w:pPr>
            <w:r>
              <w:t>Write</w:t>
            </w:r>
            <w:r w:rsidRPr="009B2962">
              <w:t xml:space="preserve"> Block Count sectors to buffer address starting at current target sector.  Current sector must be established by prior seek function; however, multiple read/write/verify function calls can be made after a seek function.  Current sector is incremented after each sector successfully </w:t>
            </w:r>
            <w:r>
              <w:t>written</w:t>
            </w:r>
            <w:r w:rsidRPr="009B2962">
              <w:t xml:space="preserve">.  On error, current sector is sector is sector where error occurred.  Blocks </w:t>
            </w:r>
            <w:r>
              <w:t>written</w:t>
            </w:r>
            <w:r w:rsidRPr="009B2962">
              <w:t xml:space="preserve"> indicates number of sectors successfully </w:t>
            </w:r>
            <w:r>
              <w:t>written</w:t>
            </w:r>
            <w:r w:rsidRPr="009B2962">
              <w:t xml:space="preserve">.   Caller must ensure buffer address is large enough to contain data for all sectors </w:t>
            </w:r>
            <w:r>
              <w:t>being written</w:t>
            </w:r>
            <w:r w:rsidRPr="009B2962">
              <w:t>.</w:t>
            </w:r>
          </w:p>
          <w:p w14:paraId="23D78A55" w14:textId="77777777" w:rsidR="00B32705" w:rsidRDefault="00B32705" w:rsidP="007642BF">
            <w:pPr>
              <w:keepLines/>
              <w:rPr>
                <w:sz w:val="20"/>
                <w:u w:val="single"/>
              </w:rPr>
            </w:pPr>
          </w:p>
        </w:tc>
      </w:tr>
    </w:tbl>
    <w:p w14:paraId="78DB5346" w14:textId="77777777" w:rsidR="00A309B5" w:rsidRDefault="00A309B5" w:rsidP="00A309B5">
      <w:pPr>
        <w:pStyle w:val="Heading4"/>
      </w:pPr>
      <w:r>
        <w:lastRenderedPageBreak/>
        <w:t>Disk Verify – DIOVERIFY ($15)</w:t>
      </w:r>
    </w:p>
    <w:tbl>
      <w:tblPr>
        <w:tblStyle w:val="TableGrid"/>
        <w:tblW w:w="0" w:type="auto"/>
        <w:tblLook w:val="04A0" w:firstRow="1" w:lastRow="0" w:firstColumn="1" w:lastColumn="0" w:noHBand="0" w:noVBand="1"/>
      </w:tblPr>
      <w:tblGrid>
        <w:gridCol w:w="4788"/>
        <w:gridCol w:w="4788"/>
      </w:tblGrid>
      <w:tr w:rsidR="00A309B5" w14:paraId="342DF3D8" w14:textId="77777777" w:rsidTr="007642BF">
        <w:trPr>
          <w:cantSplit/>
        </w:trPr>
        <w:tc>
          <w:tcPr>
            <w:tcW w:w="4788" w:type="dxa"/>
          </w:tcPr>
          <w:p w14:paraId="1116A097" w14:textId="3EF5A661" w:rsidR="00A309B5" w:rsidRDefault="00A309B5" w:rsidP="007642BF">
            <w:pPr>
              <w:pStyle w:val="CellTextNoSpacing"/>
            </w:pPr>
            <w:r w:rsidRPr="00CE0873">
              <w:rPr>
                <w:sz w:val="18"/>
                <w:szCs w:val="18"/>
                <w:u w:val="single"/>
              </w:rPr>
              <w:t>Input</w:t>
            </w:r>
            <w:r>
              <w:rPr>
                <w:sz w:val="20"/>
                <w:u w:val="single"/>
              </w:rPr>
              <w:br/>
            </w:r>
            <w:r>
              <w:t>B=$15 (function)</w:t>
            </w:r>
            <w:r>
              <w:br/>
              <w:t>C=Unit</w:t>
            </w:r>
            <w:r>
              <w:br/>
              <w:t>HL=Buffer Address</w:t>
            </w:r>
            <w:r>
              <w:br/>
              <w:t>E=Block Count (not implemented)</w:t>
            </w:r>
          </w:p>
        </w:tc>
        <w:tc>
          <w:tcPr>
            <w:tcW w:w="4788" w:type="dxa"/>
          </w:tcPr>
          <w:p w14:paraId="2C1B7395" w14:textId="5E61ACEB" w:rsidR="00A309B5" w:rsidRDefault="00A309B5" w:rsidP="007642BF">
            <w:pPr>
              <w:pStyle w:val="CellTextNoSpacing"/>
            </w:pPr>
            <w:r w:rsidRPr="00CE0873">
              <w:rPr>
                <w:sz w:val="18"/>
                <w:szCs w:val="18"/>
                <w:u w:val="single"/>
              </w:rPr>
              <w:t>Output</w:t>
            </w:r>
            <w:r>
              <w:rPr>
                <w:sz w:val="20"/>
                <w:u w:val="single"/>
              </w:rPr>
              <w:br/>
            </w:r>
            <w:r w:rsidR="00372DF9">
              <w:t>A=Status: 0=Success, otherwise failure</w:t>
            </w:r>
            <w:r w:rsidR="009B2962">
              <w:br/>
              <w:t>E=Blocks Verified</w:t>
            </w:r>
          </w:p>
        </w:tc>
      </w:tr>
      <w:tr w:rsidR="00A309B5" w14:paraId="19641168" w14:textId="77777777" w:rsidTr="007642BF">
        <w:trPr>
          <w:cantSplit/>
        </w:trPr>
        <w:tc>
          <w:tcPr>
            <w:tcW w:w="9576" w:type="dxa"/>
            <w:gridSpan w:val="2"/>
          </w:tcPr>
          <w:p w14:paraId="61F081B4" w14:textId="77777777" w:rsidR="00A309B5" w:rsidRDefault="00A309B5" w:rsidP="007642BF">
            <w:pPr>
              <w:pStyle w:val="CellText"/>
            </w:pPr>
            <w:r>
              <w:t>***Not Implemented***</w:t>
            </w:r>
          </w:p>
          <w:p w14:paraId="62ACC73B" w14:textId="77777777" w:rsidR="00A309B5" w:rsidRDefault="00A309B5" w:rsidP="007642BF">
            <w:pPr>
              <w:keepLines/>
              <w:rPr>
                <w:sz w:val="20"/>
                <w:u w:val="single"/>
              </w:rPr>
            </w:pPr>
          </w:p>
        </w:tc>
      </w:tr>
    </w:tbl>
    <w:p w14:paraId="2EFC76A2" w14:textId="77777777" w:rsidR="00A309B5" w:rsidRDefault="00A309B5" w:rsidP="00A309B5">
      <w:pPr>
        <w:pStyle w:val="Heading4"/>
      </w:pPr>
      <w:r>
        <w:t>Disk Format – DIOFORMAT ($16)</w:t>
      </w:r>
    </w:p>
    <w:tbl>
      <w:tblPr>
        <w:tblStyle w:val="TableGrid"/>
        <w:tblW w:w="0" w:type="auto"/>
        <w:tblLook w:val="04A0" w:firstRow="1" w:lastRow="0" w:firstColumn="1" w:lastColumn="0" w:noHBand="0" w:noVBand="1"/>
      </w:tblPr>
      <w:tblGrid>
        <w:gridCol w:w="4788"/>
        <w:gridCol w:w="4788"/>
      </w:tblGrid>
      <w:tr w:rsidR="00A309B5" w14:paraId="1E62ABE8" w14:textId="77777777" w:rsidTr="007642BF">
        <w:trPr>
          <w:cantSplit/>
        </w:trPr>
        <w:tc>
          <w:tcPr>
            <w:tcW w:w="4788" w:type="dxa"/>
          </w:tcPr>
          <w:p w14:paraId="265FF301" w14:textId="70FCB26C" w:rsidR="00A309B5" w:rsidRDefault="00A309B5" w:rsidP="007642BF">
            <w:pPr>
              <w:pStyle w:val="CellTextNoSpacing"/>
            </w:pPr>
            <w:r w:rsidRPr="00CE0873">
              <w:rPr>
                <w:sz w:val="18"/>
                <w:szCs w:val="18"/>
                <w:u w:val="single"/>
              </w:rPr>
              <w:t>Input</w:t>
            </w:r>
            <w:r>
              <w:rPr>
                <w:sz w:val="20"/>
                <w:u w:val="single"/>
              </w:rPr>
              <w:br/>
            </w:r>
            <w:r>
              <w:t>B=$15 (function)</w:t>
            </w:r>
            <w:r>
              <w:br/>
              <w:t>C=Unit</w:t>
            </w:r>
            <w:r>
              <w:br/>
            </w:r>
            <w:r w:rsidR="0019072C">
              <w:t>D=Head</w:t>
            </w:r>
            <w:r w:rsidR="0019072C">
              <w:br/>
              <w:t>E=Fill Byte</w:t>
            </w:r>
            <w:r w:rsidR="0019072C">
              <w:br/>
              <w:t>HL=Cylinder</w:t>
            </w:r>
          </w:p>
        </w:tc>
        <w:tc>
          <w:tcPr>
            <w:tcW w:w="4788" w:type="dxa"/>
          </w:tcPr>
          <w:p w14:paraId="49FA3226" w14:textId="2B46C510" w:rsidR="00A309B5" w:rsidRDefault="00A309B5" w:rsidP="007642BF">
            <w:pPr>
              <w:pStyle w:val="CellTextNoSpacing"/>
            </w:pPr>
            <w:r w:rsidRPr="00CE0873">
              <w:rPr>
                <w:sz w:val="18"/>
                <w:szCs w:val="18"/>
                <w:u w:val="single"/>
              </w:rPr>
              <w:t>Output</w:t>
            </w:r>
            <w:r>
              <w:rPr>
                <w:sz w:val="20"/>
                <w:u w:val="single"/>
              </w:rPr>
              <w:br/>
            </w:r>
            <w:r w:rsidR="00372DF9">
              <w:t>A=Status: 0=Success, otherwise failure</w:t>
            </w:r>
          </w:p>
        </w:tc>
      </w:tr>
      <w:tr w:rsidR="00A309B5" w14:paraId="5241F576" w14:textId="77777777" w:rsidTr="007642BF">
        <w:trPr>
          <w:cantSplit/>
        </w:trPr>
        <w:tc>
          <w:tcPr>
            <w:tcW w:w="9576" w:type="dxa"/>
            <w:gridSpan w:val="2"/>
          </w:tcPr>
          <w:p w14:paraId="4A699D6D" w14:textId="77777777" w:rsidR="00A309B5" w:rsidRDefault="00A309B5" w:rsidP="007642BF">
            <w:pPr>
              <w:pStyle w:val="CellText"/>
            </w:pPr>
            <w:r>
              <w:t>***Not Implemented***</w:t>
            </w:r>
          </w:p>
          <w:p w14:paraId="50C936A3" w14:textId="77777777" w:rsidR="00A309B5" w:rsidRDefault="00A309B5" w:rsidP="007642BF">
            <w:pPr>
              <w:keepLines/>
              <w:rPr>
                <w:sz w:val="20"/>
                <w:u w:val="single"/>
              </w:rPr>
            </w:pPr>
          </w:p>
        </w:tc>
      </w:tr>
    </w:tbl>
    <w:p w14:paraId="47729F6F" w14:textId="77777777" w:rsidR="007066D4" w:rsidRDefault="007066D4" w:rsidP="00C24DF6">
      <w:pPr>
        <w:pStyle w:val="Heading4"/>
      </w:pPr>
      <w:r>
        <w:t xml:space="preserve">Disk </w:t>
      </w:r>
      <w:r w:rsidR="0019072C">
        <w:t>Device</w:t>
      </w:r>
      <w:r>
        <w:t xml:space="preserve"> – DI</w:t>
      </w:r>
      <w:r w:rsidR="00C22FA2">
        <w:t>DEVICE</w:t>
      </w:r>
      <w:r>
        <w:t xml:space="preserve"> ($1</w:t>
      </w:r>
      <w:r w:rsidR="00C22FA2">
        <w:t>7</w:t>
      </w:r>
      <w:r>
        <w:t>)</w:t>
      </w:r>
    </w:p>
    <w:tbl>
      <w:tblPr>
        <w:tblStyle w:val="TableGrid"/>
        <w:tblW w:w="0" w:type="auto"/>
        <w:tblLook w:val="04A0" w:firstRow="1" w:lastRow="0" w:firstColumn="1" w:lastColumn="0" w:noHBand="0" w:noVBand="1"/>
      </w:tblPr>
      <w:tblGrid>
        <w:gridCol w:w="4788"/>
        <w:gridCol w:w="4788"/>
      </w:tblGrid>
      <w:tr w:rsidR="00847874" w14:paraId="6FA12EEF" w14:textId="77777777" w:rsidTr="0098166A">
        <w:trPr>
          <w:cantSplit/>
        </w:trPr>
        <w:tc>
          <w:tcPr>
            <w:tcW w:w="4788" w:type="dxa"/>
          </w:tcPr>
          <w:p w14:paraId="135B50ED" w14:textId="77777777" w:rsidR="00847874" w:rsidRDefault="00847874" w:rsidP="00847874">
            <w:pPr>
              <w:pStyle w:val="CellTextNoSpacing"/>
            </w:pPr>
            <w:r w:rsidRPr="00CE0873">
              <w:rPr>
                <w:sz w:val="18"/>
                <w:szCs w:val="18"/>
                <w:u w:val="single"/>
              </w:rPr>
              <w:t>Input</w:t>
            </w:r>
            <w:r>
              <w:rPr>
                <w:sz w:val="20"/>
                <w:u w:val="single"/>
              </w:rPr>
              <w:br/>
            </w:r>
            <w:r w:rsidR="00C22FA2">
              <w:t>B=$17 (function)</w:t>
            </w:r>
            <w:r w:rsidR="00C22FA2">
              <w:br/>
              <w:t>C=</w:t>
            </w:r>
            <w:r>
              <w:t>Unit</w:t>
            </w:r>
          </w:p>
        </w:tc>
        <w:tc>
          <w:tcPr>
            <w:tcW w:w="4788" w:type="dxa"/>
          </w:tcPr>
          <w:p w14:paraId="313C4148" w14:textId="6661FB7A" w:rsidR="00847874" w:rsidRDefault="00847874" w:rsidP="0098166A">
            <w:pPr>
              <w:pStyle w:val="CellTextNoSpacing"/>
            </w:pPr>
            <w:r w:rsidRPr="00CE0873">
              <w:rPr>
                <w:sz w:val="18"/>
                <w:szCs w:val="18"/>
                <w:u w:val="single"/>
              </w:rPr>
              <w:t>Output</w:t>
            </w:r>
            <w:r>
              <w:rPr>
                <w:sz w:val="20"/>
                <w:u w:val="single"/>
              </w:rPr>
              <w:br/>
            </w:r>
            <w:r w:rsidR="00372DF9">
              <w:t>A=Status: 0=Success, otherwise failure</w:t>
            </w:r>
            <w:r w:rsidR="00C22FA2">
              <w:br/>
              <w:t>C=Attributes</w:t>
            </w:r>
            <w:r w:rsidR="00C22FA2">
              <w:br/>
              <w:t>D=Device Type</w:t>
            </w:r>
            <w:r w:rsidR="00C22FA2">
              <w:br/>
              <w:t>E=Device Number</w:t>
            </w:r>
          </w:p>
        </w:tc>
      </w:tr>
      <w:tr w:rsidR="00847874" w14:paraId="48CBA789" w14:textId="77777777" w:rsidTr="0098166A">
        <w:trPr>
          <w:cantSplit/>
        </w:trPr>
        <w:tc>
          <w:tcPr>
            <w:tcW w:w="9576" w:type="dxa"/>
            <w:gridSpan w:val="2"/>
          </w:tcPr>
          <w:p w14:paraId="1592877B" w14:textId="77777777" w:rsidR="00C22FA2" w:rsidRDefault="00C22FA2" w:rsidP="00C22FA2">
            <w:pPr>
              <w:pStyle w:val="CellText"/>
            </w:pPr>
            <w:r>
              <w:t>Reports information about the character device unit specified.  Register D indicates the device type (driver) and register E indicates the physical device number assigned by the driver.</w:t>
            </w:r>
          </w:p>
          <w:p w14:paraId="31642884" w14:textId="77777777" w:rsidR="00C22FA2" w:rsidRDefault="00C22FA2" w:rsidP="00C22FA2">
            <w:pPr>
              <w:pStyle w:val="CellText"/>
            </w:pPr>
            <w:r>
              <w:t>Register C reports the following device attributes:</w:t>
            </w:r>
          </w:p>
          <w:p w14:paraId="6A731795" w14:textId="77777777" w:rsidR="00C22FA2" w:rsidRDefault="00C22FA2" w:rsidP="00C22FA2">
            <w:pPr>
              <w:pStyle w:val="CellText"/>
            </w:pPr>
            <w:r>
              <w:t>Bit 7: 1=Floppy, 0=Hard Disk (or similar, e.g. CF, SD, RAM)</w:t>
            </w:r>
          </w:p>
          <w:p w14:paraId="5C5CA1D8" w14:textId="77777777" w:rsidR="00C22FA2" w:rsidRDefault="00C22FA2" w:rsidP="00C22FA2">
            <w:pPr>
              <w:pStyle w:val="CellText"/>
            </w:pPr>
            <w:r>
              <w:t>If Floppy:</w:t>
            </w:r>
          </w:p>
          <w:p w14:paraId="68B9B8D4" w14:textId="77777777" w:rsidR="00C22FA2" w:rsidRDefault="00C22FA2" w:rsidP="00C22FA2">
            <w:pPr>
              <w:pStyle w:val="CellText"/>
            </w:pPr>
            <w:r>
              <w:t>Bits 6-5: Form Factor (0=8”, 1=5.25”, 2=3.5”, 3=Other)</w:t>
            </w:r>
            <w:r>
              <w:br/>
              <w:t>Bit 4: Sides (0=SS, 1=DS)</w:t>
            </w:r>
            <w:r>
              <w:br/>
              <w:t>Bits 3-2: Density (0=SD, 1=DD, 2=HD, 3=ED)</w:t>
            </w:r>
            <w:r>
              <w:br/>
              <w:t>Bits 1-0: Reserved</w:t>
            </w:r>
          </w:p>
          <w:p w14:paraId="37F4834B" w14:textId="77777777" w:rsidR="00C22FA2" w:rsidRDefault="00C22FA2" w:rsidP="00C22FA2">
            <w:pPr>
              <w:pStyle w:val="CellText"/>
            </w:pPr>
            <w:r>
              <w:t>If Hard Disk:</w:t>
            </w:r>
          </w:p>
          <w:p w14:paraId="3A5DABC3" w14:textId="77777777" w:rsidR="00C22FA2" w:rsidRDefault="00C22FA2" w:rsidP="00C22FA2">
            <w:pPr>
              <w:pStyle w:val="CellText"/>
            </w:pPr>
            <w:r>
              <w:t>Bit 6: Removable</w:t>
            </w:r>
            <w:r>
              <w:br/>
            </w:r>
            <w:r w:rsidR="009B2962">
              <w:t xml:space="preserve">Bits: </w:t>
            </w:r>
            <w:r>
              <w:t>5-3: Type (0=Hard, 1=CF, 2=SD, 3=USB, 4=ROM, 5=RAM, 6=RAMF, 7=Reserved)</w:t>
            </w:r>
            <w:r>
              <w:br/>
              <w:t>Bits 2-0: Reserved</w:t>
            </w:r>
          </w:p>
          <w:p w14:paraId="369337AD" w14:textId="77777777" w:rsidR="00847874" w:rsidRDefault="00847874" w:rsidP="0098166A">
            <w:pPr>
              <w:keepLines/>
              <w:rPr>
                <w:sz w:val="20"/>
                <w:u w:val="single"/>
              </w:rPr>
            </w:pPr>
          </w:p>
        </w:tc>
      </w:tr>
    </w:tbl>
    <w:p w14:paraId="6CF34F1B" w14:textId="77777777" w:rsidR="0026068F" w:rsidRDefault="0026068F" w:rsidP="0026068F">
      <w:r>
        <w:lastRenderedPageBreak/>
        <w:t>Each disk device is handled by an appropriate driver (IDE, SD, etc.)</w:t>
      </w:r>
      <w:r>
        <w:t>.  The driver can be</w:t>
      </w:r>
      <w:r>
        <w:t xml:space="preserve"> identified by </w:t>
      </w:r>
      <w:r>
        <w:t>the Device Type.  The assigned Device Types are listed below.</w:t>
      </w:r>
    </w:p>
    <w:tbl>
      <w:tblPr>
        <w:tblStyle w:val="TableGrid"/>
        <w:tblW w:w="0" w:type="auto"/>
        <w:tblLook w:val="04A0" w:firstRow="1" w:lastRow="0" w:firstColumn="1" w:lastColumn="0" w:noHBand="0" w:noVBand="1"/>
      </w:tblPr>
      <w:tblGrid>
        <w:gridCol w:w="828"/>
        <w:gridCol w:w="3060"/>
      </w:tblGrid>
      <w:tr w:rsidR="0026068F" w:rsidRPr="00585DB9" w14:paraId="7E6A494A" w14:textId="77777777" w:rsidTr="003A5717">
        <w:tc>
          <w:tcPr>
            <w:tcW w:w="3888" w:type="dxa"/>
            <w:gridSpan w:val="2"/>
          </w:tcPr>
          <w:p w14:paraId="0946DBC8" w14:textId="77777777" w:rsidR="0026068F" w:rsidRPr="00585DB9" w:rsidRDefault="0026068F" w:rsidP="003A5717">
            <w:pPr>
              <w:pStyle w:val="CellTextNoSpacing"/>
              <w:rPr>
                <w:b/>
              </w:rPr>
            </w:pPr>
            <w:r>
              <w:rPr>
                <w:b/>
              </w:rPr>
              <w:t xml:space="preserve">Disk </w:t>
            </w:r>
            <w:r w:rsidRPr="00585DB9">
              <w:rPr>
                <w:b/>
              </w:rPr>
              <w:t>Device</w:t>
            </w:r>
            <w:r>
              <w:rPr>
                <w:b/>
              </w:rPr>
              <w:t xml:space="preserve"> Type</w:t>
            </w:r>
          </w:p>
        </w:tc>
      </w:tr>
      <w:tr w:rsidR="0026068F" w:rsidRPr="00585DB9" w14:paraId="10D30976" w14:textId="77777777" w:rsidTr="003A5717">
        <w:tc>
          <w:tcPr>
            <w:tcW w:w="828" w:type="dxa"/>
          </w:tcPr>
          <w:p w14:paraId="4E8AA095" w14:textId="77777777" w:rsidR="0026068F" w:rsidRPr="00585DB9" w:rsidRDefault="0026068F" w:rsidP="003A5717">
            <w:pPr>
              <w:pStyle w:val="CellTextNoSpacing"/>
            </w:pPr>
            <w:r>
              <w:t>0x</w:t>
            </w:r>
            <w:r w:rsidRPr="00585DB9">
              <w:t>0</w:t>
            </w:r>
            <w:r>
              <w:t>0</w:t>
            </w:r>
          </w:p>
        </w:tc>
        <w:tc>
          <w:tcPr>
            <w:tcW w:w="3060" w:type="dxa"/>
          </w:tcPr>
          <w:p w14:paraId="373F41FB" w14:textId="77777777" w:rsidR="0026068F" w:rsidRPr="00585DB9" w:rsidRDefault="0026068F" w:rsidP="003A5717">
            <w:pPr>
              <w:pStyle w:val="CellTextNoSpacing"/>
            </w:pPr>
            <w:r w:rsidRPr="00585DB9">
              <w:t>Memory Disk</w:t>
            </w:r>
          </w:p>
        </w:tc>
      </w:tr>
      <w:tr w:rsidR="0026068F" w:rsidRPr="00585DB9" w14:paraId="09DB2322" w14:textId="77777777" w:rsidTr="003A5717">
        <w:tc>
          <w:tcPr>
            <w:tcW w:w="828" w:type="dxa"/>
          </w:tcPr>
          <w:p w14:paraId="0B1EAE17" w14:textId="77777777" w:rsidR="0026068F" w:rsidRPr="00585DB9" w:rsidRDefault="0026068F" w:rsidP="003A5717">
            <w:pPr>
              <w:pStyle w:val="CellTextNoSpacing"/>
            </w:pPr>
            <w:r>
              <w:t>0x</w:t>
            </w:r>
            <w:r w:rsidRPr="00585DB9">
              <w:t>1</w:t>
            </w:r>
            <w:r>
              <w:t>0</w:t>
            </w:r>
          </w:p>
        </w:tc>
        <w:tc>
          <w:tcPr>
            <w:tcW w:w="3060" w:type="dxa"/>
          </w:tcPr>
          <w:p w14:paraId="33096101" w14:textId="77777777" w:rsidR="0026068F" w:rsidRPr="00585DB9" w:rsidRDefault="0026068F" w:rsidP="003A5717">
            <w:pPr>
              <w:pStyle w:val="CellTextNoSpacing"/>
            </w:pPr>
            <w:r w:rsidRPr="00585DB9">
              <w:t>Floppy Disk</w:t>
            </w:r>
          </w:p>
        </w:tc>
      </w:tr>
      <w:tr w:rsidR="0026068F" w:rsidRPr="00585DB9" w14:paraId="3565070E" w14:textId="77777777" w:rsidTr="003A5717">
        <w:tc>
          <w:tcPr>
            <w:tcW w:w="828" w:type="dxa"/>
          </w:tcPr>
          <w:p w14:paraId="36DF7292" w14:textId="77777777" w:rsidR="0026068F" w:rsidRPr="00585DB9" w:rsidRDefault="0026068F" w:rsidP="003A5717">
            <w:pPr>
              <w:pStyle w:val="CellTextNoSpacing"/>
            </w:pPr>
            <w:r>
              <w:t>0x</w:t>
            </w:r>
            <w:r w:rsidRPr="00585DB9">
              <w:t>2</w:t>
            </w:r>
            <w:r>
              <w:t>0</w:t>
            </w:r>
          </w:p>
        </w:tc>
        <w:tc>
          <w:tcPr>
            <w:tcW w:w="3060" w:type="dxa"/>
          </w:tcPr>
          <w:p w14:paraId="353B0CC1" w14:textId="77777777" w:rsidR="0026068F" w:rsidRPr="00585DB9" w:rsidRDefault="0026068F" w:rsidP="003A5717">
            <w:pPr>
              <w:pStyle w:val="CellTextNoSpacing"/>
            </w:pPr>
            <w:r>
              <w:t>RAM Floppy</w:t>
            </w:r>
          </w:p>
        </w:tc>
      </w:tr>
      <w:tr w:rsidR="0026068F" w:rsidRPr="00585DB9" w14:paraId="2FC50CB9" w14:textId="77777777" w:rsidTr="003A5717">
        <w:tc>
          <w:tcPr>
            <w:tcW w:w="828" w:type="dxa"/>
          </w:tcPr>
          <w:p w14:paraId="7FCC6DBD" w14:textId="77777777" w:rsidR="0026068F" w:rsidRPr="00585DB9" w:rsidRDefault="0026068F" w:rsidP="003A5717">
            <w:pPr>
              <w:pStyle w:val="CellTextNoSpacing"/>
            </w:pPr>
            <w:r>
              <w:t>0x30</w:t>
            </w:r>
          </w:p>
        </w:tc>
        <w:tc>
          <w:tcPr>
            <w:tcW w:w="3060" w:type="dxa"/>
          </w:tcPr>
          <w:p w14:paraId="609ADAB4" w14:textId="77777777" w:rsidR="0026068F" w:rsidRPr="00585DB9" w:rsidRDefault="0026068F" w:rsidP="003A5717">
            <w:pPr>
              <w:pStyle w:val="CellTextNoSpacing"/>
            </w:pPr>
            <w:r w:rsidRPr="00585DB9">
              <w:t>IDE Disk</w:t>
            </w:r>
          </w:p>
        </w:tc>
      </w:tr>
      <w:tr w:rsidR="0026068F" w:rsidRPr="00585DB9" w14:paraId="0E8CC208" w14:textId="77777777" w:rsidTr="003A5717">
        <w:tc>
          <w:tcPr>
            <w:tcW w:w="828" w:type="dxa"/>
          </w:tcPr>
          <w:p w14:paraId="3585ED2C" w14:textId="77777777" w:rsidR="0026068F" w:rsidRPr="00585DB9" w:rsidRDefault="0026068F" w:rsidP="003A5717">
            <w:pPr>
              <w:pStyle w:val="CellTextNoSpacing"/>
            </w:pPr>
            <w:r>
              <w:t>0x40</w:t>
            </w:r>
          </w:p>
        </w:tc>
        <w:tc>
          <w:tcPr>
            <w:tcW w:w="3060" w:type="dxa"/>
          </w:tcPr>
          <w:p w14:paraId="6DE89443" w14:textId="77777777" w:rsidR="0026068F" w:rsidRPr="00585DB9" w:rsidRDefault="0026068F" w:rsidP="003A5717">
            <w:pPr>
              <w:pStyle w:val="CellTextNoSpacing"/>
            </w:pPr>
            <w:r w:rsidRPr="00585DB9">
              <w:t>ATAPI Disk (not implemented)</w:t>
            </w:r>
          </w:p>
        </w:tc>
      </w:tr>
      <w:tr w:rsidR="0026068F" w:rsidRPr="00585DB9" w14:paraId="3A128A74" w14:textId="77777777" w:rsidTr="003A5717">
        <w:tc>
          <w:tcPr>
            <w:tcW w:w="828" w:type="dxa"/>
          </w:tcPr>
          <w:p w14:paraId="48FC71C4" w14:textId="77777777" w:rsidR="0026068F" w:rsidRPr="00585DB9" w:rsidRDefault="0026068F" w:rsidP="003A5717">
            <w:pPr>
              <w:pStyle w:val="CellTextNoSpacing"/>
            </w:pPr>
            <w:r>
              <w:t>0x50</w:t>
            </w:r>
          </w:p>
        </w:tc>
        <w:tc>
          <w:tcPr>
            <w:tcW w:w="3060" w:type="dxa"/>
          </w:tcPr>
          <w:p w14:paraId="17A54346" w14:textId="77777777" w:rsidR="0026068F" w:rsidRPr="00585DB9" w:rsidRDefault="0026068F" w:rsidP="003A5717">
            <w:pPr>
              <w:pStyle w:val="CellTextNoSpacing"/>
            </w:pPr>
            <w:r>
              <w:t>PP</w:t>
            </w:r>
            <w:r w:rsidRPr="00585DB9">
              <w:t>IDE Disk</w:t>
            </w:r>
          </w:p>
        </w:tc>
      </w:tr>
      <w:tr w:rsidR="0026068F" w:rsidRPr="00585DB9" w14:paraId="4711CA1A" w14:textId="77777777" w:rsidTr="003A5717">
        <w:tc>
          <w:tcPr>
            <w:tcW w:w="828" w:type="dxa"/>
          </w:tcPr>
          <w:p w14:paraId="74565C8E" w14:textId="77777777" w:rsidR="0026068F" w:rsidRPr="00585DB9" w:rsidRDefault="0026068F" w:rsidP="003A5717">
            <w:pPr>
              <w:pStyle w:val="CellTextNoSpacing"/>
            </w:pPr>
            <w:r>
              <w:t>0x60</w:t>
            </w:r>
          </w:p>
        </w:tc>
        <w:tc>
          <w:tcPr>
            <w:tcW w:w="3060" w:type="dxa"/>
          </w:tcPr>
          <w:p w14:paraId="30299A50" w14:textId="77777777" w:rsidR="0026068F" w:rsidRPr="00585DB9" w:rsidRDefault="0026068F" w:rsidP="003A5717">
            <w:pPr>
              <w:pStyle w:val="CellTextNoSpacing"/>
            </w:pPr>
            <w:r w:rsidRPr="00585DB9">
              <w:t>SD Card</w:t>
            </w:r>
          </w:p>
        </w:tc>
      </w:tr>
      <w:tr w:rsidR="0026068F" w:rsidRPr="00585DB9" w14:paraId="3DA4A35B" w14:textId="77777777" w:rsidTr="003A5717">
        <w:tc>
          <w:tcPr>
            <w:tcW w:w="828" w:type="dxa"/>
          </w:tcPr>
          <w:p w14:paraId="10831586" w14:textId="77777777" w:rsidR="0026068F" w:rsidRPr="00585DB9" w:rsidRDefault="0026068F" w:rsidP="003A5717">
            <w:pPr>
              <w:pStyle w:val="CellTextNoSpacing"/>
            </w:pPr>
            <w:r>
              <w:t>0x70</w:t>
            </w:r>
          </w:p>
        </w:tc>
        <w:tc>
          <w:tcPr>
            <w:tcW w:w="3060" w:type="dxa"/>
          </w:tcPr>
          <w:p w14:paraId="0FDD7380" w14:textId="77777777" w:rsidR="0026068F" w:rsidRPr="00585DB9" w:rsidRDefault="0026068F" w:rsidP="003A5717">
            <w:pPr>
              <w:pStyle w:val="CellTextNoSpacing"/>
            </w:pPr>
            <w:proofErr w:type="spellStart"/>
            <w:r w:rsidRPr="00585DB9">
              <w:t>PropIO</w:t>
            </w:r>
            <w:proofErr w:type="spellEnd"/>
            <w:r w:rsidRPr="00585DB9">
              <w:t xml:space="preserve"> SD Card</w:t>
            </w:r>
          </w:p>
        </w:tc>
      </w:tr>
      <w:tr w:rsidR="0026068F" w:rsidRPr="00585DB9" w14:paraId="351A596D" w14:textId="77777777" w:rsidTr="003A5717">
        <w:tc>
          <w:tcPr>
            <w:tcW w:w="828" w:type="dxa"/>
          </w:tcPr>
          <w:p w14:paraId="701BBA30" w14:textId="77777777" w:rsidR="0026068F" w:rsidRPr="00585DB9" w:rsidRDefault="0026068F" w:rsidP="003A5717">
            <w:pPr>
              <w:pStyle w:val="CellTextNoSpacing"/>
            </w:pPr>
            <w:r>
              <w:t>0x80</w:t>
            </w:r>
          </w:p>
        </w:tc>
        <w:tc>
          <w:tcPr>
            <w:tcW w:w="3060" w:type="dxa"/>
          </w:tcPr>
          <w:p w14:paraId="72C2C55C" w14:textId="77777777" w:rsidR="0026068F" w:rsidRPr="00585DB9" w:rsidRDefault="0026068F" w:rsidP="003A5717">
            <w:pPr>
              <w:pStyle w:val="CellTextNoSpacing"/>
            </w:pPr>
            <w:proofErr w:type="spellStart"/>
            <w:r w:rsidRPr="00585DB9">
              <w:t>ParPortProp</w:t>
            </w:r>
            <w:proofErr w:type="spellEnd"/>
            <w:r w:rsidRPr="00585DB9">
              <w:t xml:space="preserve"> SD Card</w:t>
            </w:r>
          </w:p>
        </w:tc>
      </w:tr>
      <w:tr w:rsidR="0026068F" w:rsidRPr="00585DB9" w14:paraId="61DF675F" w14:textId="77777777" w:rsidTr="003A5717">
        <w:tc>
          <w:tcPr>
            <w:tcW w:w="828" w:type="dxa"/>
          </w:tcPr>
          <w:p w14:paraId="4EE57FF1" w14:textId="77777777" w:rsidR="0026068F" w:rsidRPr="00585DB9" w:rsidRDefault="0026068F" w:rsidP="003A5717">
            <w:pPr>
              <w:pStyle w:val="CellTextNoSpacing"/>
            </w:pPr>
            <w:r>
              <w:t>0x90</w:t>
            </w:r>
          </w:p>
        </w:tc>
        <w:tc>
          <w:tcPr>
            <w:tcW w:w="3060" w:type="dxa"/>
          </w:tcPr>
          <w:p w14:paraId="556A161E" w14:textId="77777777" w:rsidR="0026068F" w:rsidRPr="00585DB9" w:rsidRDefault="0026068F" w:rsidP="003A5717">
            <w:pPr>
              <w:pStyle w:val="CellTextNoSpacing"/>
            </w:pPr>
            <w:r w:rsidRPr="00585DB9">
              <w:t>SIMH HDSK Disk</w:t>
            </w:r>
          </w:p>
        </w:tc>
      </w:tr>
    </w:tbl>
    <w:p w14:paraId="47E71BBE" w14:textId="77777777" w:rsidR="00D46294" w:rsidRDefault="00D46294" w:rsidP="00D46294">
      <w:pPr>
        <w:pStyle w:val="Heading4"/>
      </w:pPr>
      <w:r>
        <w:t>Disk Media – DIOMED ($18)</w:t>
      </w:r>
    </w:p>
    <w:tbl>
      <w:tblPr>
        <w:tblStyle w:val="TableGrid"/>
        <w:tblW w:w="0" w:type="auto"/>
        <w:tblLook w:val="04A0" w:firstRow="1" w:lastRow="0" w:firstColumn="1" w:lastColumn="0" w:noHBand="0" w:noVBand="1"/>
      </w:tblPr>
      <w:tblGrid>
        <w:gridCol w:w="4788"/>
        <w:gridCol w:w="4788"/>
      </w:tblGrid>
      <w:tr w:rsidR="00D46294" w14:paraId="0E55A39C" w14:textId="77777777" w:rsidTr="007642BF">
        <w:trPr>
          <w:cantSplit/>
        </w:trPr>
        <w:tc>
          <w:tcPr>
            <w:tcW w:w="4788" w:type="dxa"/>
          </w:tcPr>
          <w:p w14:paraId="08203439" w14:textId="77777777" w:rsidR="00D46294" w:rsidRDefault="00D46294" w:rsidP="007642BF">
            <w:pPr>
              <w:pStyle w:val="CellTextNoSpacing"/>
            </w:pPr>
            <w:r w:rsidRPr="00CE0873">
              <w:rPr>
                <w:sz w:val="18"/>
                <w:szCs w:val="18"/>
                <w:u w:val="single"/>
              </w:rPr>
              <w:t>Input</w:t>
            </w:r>
            <w:r>
              <w:rPr>
                <w:sz w:val="20"/>
                <w:u w:val="single"/>
              </w:rPr>
              <w:br/>
            </w:r>
            <w:r>
              <w:t>B=$13 (function)</w:t>
            </w:r>
            <w:r>
              <w:br/>
              <w:t>C=Unit</w:t>
            </w:r>
            <w:r>
              <w:br/>
              <w:t>E:0 Enable Media Discovery</w:t>
            </w:r>
          </w:p>
        </w:tc>
        <w:tc>
          <w:tcPr>
            <w:tcW w:w="4788" w:type="dxa"/>
          </w:tcPr>
          <w:p w14:paraId="56802D45" w14:textId="17C468DB" w:rsidR="00D46294" w:rsidRDefault="00D46294" w:rsidP="007642BF">
            <w:pPr>
              <w:pStyle w:val="CellTextNoSpacing"/>
            </w:pPr>
            <w:r w:rsidRPr="00CE0873">
              <w:rPr>
                <w:sz w:val="18"/>
                <w:szCs w:val="18"/>
                <w:u w:val="single"/>
              </w:rPr>
              <w:t>Output</w:t>
            </w:r>
            <w:r>
              <w:rPr>
                <w:sz w:val="20"/>
                <w:u w:val="single"/>
              </w:rPr>
              <w:br/>
            </w:r>
            <w:r w:rsidR="00372DF9">
              <w:t>A=Status: 0=Success, otherwise failure</w:t>
            </w:r>
            <w:r>
              <w:br/>
              <w:t>E=Media ID</w:t>
            </w:r>
          </w:p>
        </w:tc>
      </w:tr>
      <w:tr w:rsidR="00D46294" w14:paraId="670DA2AE" w14:textId="77777777" w:rsidTr="007642BF">
        <w:trPr>
          <w:cantSplit/>
        </w:trPr>
        <w:tc>
          <w:tcPr>
            <w:tcW w:w="9576" w:type="dxa"/>
            <w:gridSpan w:val="2"/>
          </w:tcPr>
          <w:p w14:paraId="06724E99" w14:textId="77777777" w:rsidR="00D46294" w:rsidRDefault="00D46294" w:rsidP="007642BF">
            <w:pPr>
              <w:pStyle w:val="CellText"/>
            </w:pPr>
            <w:r>
              <w:t>Report the media definition for media in specified unit.  If bit 0 of E is set, then perform media discovery or verification.  If no media in device, return no media error.</w:t>
            </w:r>
          </w:p>
          <w:p w14:paraId="6A3DFC86" w14:textId="77777777" w:rsidR="00D46294" w:rsidRDefault="00D46294" w:rsidP="007642BF">
            <w:pPr>
              <w:keepLines/>
              <w:rPr>
                <w:sz w:val="20"/>
                <w:u w:val="single"/>
              </w:rPr>
            </w:pPr>
          </w:p>
        </w:tc>
      </w:tr>
    </w:tbl>
    <w:p w14:paraId="1126CCAC" w14:textId="77777777" w:rsidR="00D46294" w:rsidRDefault="00D46294" w:rsidP="00D46294">
      <w:pPr>
        <w:pStyle w:val="Heading4"/>
      </w:pPr>
      <w:r>
        <w:t>Disk Define Media – DIODEFMED ($19)</w:t>
      </w:r>
    </w:p>
    <w:tbl>
      <w:tblPr>
        <w:tblStyle w:val="TableGrid"/>
        <w:tblW w:w="0" w:type="auto"/>
        <w:tblLook w:val="04A0" w:firstRow="1" w:lastRow="0" w:firstColumn="1" w:lastColumn="0" w:noHBand="0" w:noVBand="1"/>
      </w:tblPr>
      <w:tblGrid>
        <w:gridCol w:w="4788"/>
        <w:gridCol w:w="4788"/>
      </w:tblGrid>
      <w:tr w:rsidR="00D46294" w14:paraId="1A83C610" w14:textId="77777777" w:rsidTr="007642BF">
        <w:trPr>
          <w:cantSplit/>
        </w:trPr>
        <w:tc>
          <w:tcPr>
            <w:tcW w:w="4788" w:type="dxa"/>
          </w:tcPr>
          <w:p w14:paraId="1886A5B3" w14:textId="77777777" w:rsidR="00D46294" w:rsidRDefault="00D46294" w:rsidP="007642BF">
            <w:pPr>
              <w:pStyle w:val="CellTextNoSpacing"/>
            </w:pPr>
            <w:r w:rsidRPr="00CE0873">
              <w:rPr>
                <w:sz w:val="18"/>
                <w:szCs w:val="18"/>
                <w:u w:val="single"/>
              </w:rPr>
              <w:t>Input</w:t>
            </w:r>
            <w:r>
              <w:rPr>
                <w:sz w:val="20"/>
                <w:u w:val="single"/>
              </w:rPr>
              <w:br/>
            </w:r>
            <w:r>
              <w:t>B=$19 (function)</w:t>
            </w:r>
            <w:r>
              <w:br/>
              <w:t xml:space="preserve">C=Unit </w:t>
            </w:r>
            <w:r>
              <w:br/>
              <w:t>E=Media ID</w:t>
            </w:r>
          </w:p>
        </w:tc>
        <w:tc>
          <w:tcPr>
            <w:tcW w:w="4788" w:type="dxa"/>
          </w:tcPr>
          <w:p w14:paraId="008F74E3" w14:textId="7F951574" w:rsidR="00D46294" w:rsidRDefault="00D46294" w:rsidP="007642BF">
            <w:pPr>
              <w:pStyle w:val="CellTextNoSpacing"/>
            </w:pPr>
            <w:r w:rsidRPr="00CE0873">
              <w:rPr>
                <w:sz w:val="18"/>
                <w:szCs w:val="18"/>
                <w:u w:val="single"/>
              </w:rPr>
              <w:t>Output</w:t>
            </w:r>
            <w:r>
              <w:rPr>
                <w:sz w:val="20"/>
                <w:u w:val="single"/>
              </w:rPr>
              <w:br/>
            </w:r>
            <w:r w:rsidR="00372DF9">
              <w:t>A=Status: 0=Success, otherwise failure</w:t>
            </w:r>
          </w:p>
        </w:tc>
      </w:tr>
      <w:tr w:rsidR="00D46294" w14:paraId="30E59049" w14:textId="77777777" w:rsidTr="007642BF">
        <w:trPr>
          <w:cantSplit/>
        </w:trPr>
        <w:tc>
          <w:tcPr>
            <w:tcW w:w="9576" w:type="dxa"/>
            <w:gridSpan w:val="2"/>
          </w:tcPr>
          <w:p w14:paraId="4C5223FD" w14:textId="77777777" w:rsidR="00D46294" w:rsidRDefault="00D46294" w:rsidP="007642BF">
            <w:pPr>
              <w:pStyle w:val="CellText"/>
            </w:pPr>
            <w:r>
              <w:t>*** Not implemented ***</w:t>
            </w:r>
          </w:p>
          <w:p w14:paraId="063B6D87" w14:textId="77777777" w:rsidR="00D46294" w:rsidRDefault="00D46294" w:rsidP="007642BF">
            <w:pPr>
              <w:keepLines/>
              <w:rPr>
                <w:sz w:val="20"/>
                <w:u w:val="single"/>
              </w:rPr>
            </w:pPr>
          </w:p>
        </w:tc>
      </w:tr>
    </w:tbl>
    <w:p w14:paraId="71DD1BDB" w14:textId="77777777" w:rsidR="00346E9B" w:rsidRDefault="00346E9B" w:rsidP="00346E9B">
      <w:pPr>
        <w:pStyle w:val="Heading4"/>
      </w:pPr>
      <w:r>
        <w:t>Disk Capacity – DIOCAPACITY ($1A)</w:t>
      </w:r>
    </w:p>
    <w:tbl>
      <w:tblPr>
        <w:tblStyle w:val="TableGrid"/>
        <w:tblW w:w="0" w:type="auto"/>
        <w:tblLook w:val="04A0" w:firstRow="1" w:lastRow="0" w:firstColumn="1" w:lastColumn="0" w:noHBand="0" w:noVBand="1"/>
      </w:tblPr>
      <w:tblGrid>
        <w:gridCol w:w="4788"/>
        <w:gridCol w:w="4788"/>
      </w:tblGrid>
      <w:tr w:rsidR="00346E9B" w14:paraId="17E6A332" w14:textId="77777777" w:rsidTr="007642BF">
        <w:trPr>
          <w:cantSplit/>
        </w:trPr>
        <w:tc>
          <w:tcPr>
            <w:tcW w:w="4788" w:type="dxa"/>
          </w:tcPr>
          <w:p w14:paraId="4A828A82" w14:textId="77777777" w:rsidR="00346E9B" w:rsidRDefault="00346E9B" w:rsidP="007642BF">
            <w:pPr>
              <w:pStyle w:val="CellTextNoSpacing"/>
            </w:pPr>
            <w:r w:rsidRPr="00CE0873">
              <w:rPr>
                <w:sz w:val="18"/>
                <w:szCs w:val="18"/>
                <w:u w:val="single"/>
              </w:rPr>
              <w:t>Input</w:t>
            </w:r>
            <w:r>
              <w:rPr>
                <w:sz w:val="20"/>
                <w:u w:val="single"/>
              </w:rPr>
              <w:br/>
            </w:r>
            <w:r>
              <w:t>B=$1A (function)</w:t>
            </w:r>
            <w:r>
              <w:br/>
              <w:t>C=Unit</w:t>
            </w:r>
            <w:r>
              <w:br/>
              <w:t>HL=Buffer Address</w:t>
            </w:r>
          </w:p>
        </w:tc>
        <w:tc>
          <w:tcPr>
            <w:tcW w:w="4788" w:type="dxa"/>
          </w:tcPr>
          <w:p w14:paraId="0D087113" w14:textId="5EFEDB8F" w:rsidR="00346E9B" w:rsidRDefault="00346E9B" w:rsidP="007642BF">
            <w:pPr>
              <w:pStyle w:val="CellTextNoSpacing"/>
            </w:pPr>
            <w:r w:rsidRPr="00CE0873">
              <w:rPr>
                <w:sz w:val="18"/>
                <w:szCs w:val="18"/>
                <w:u w:val="single"/>
              </w:rPr>
              <w:t>Output</w:t>
            </w:r>
            <w:r>
              <w:rPr>
                <w:sz w:val="20"/>
                <w:u w:val="single"/>
              </w:rPr>
              <w:br/>
            </w:r>
            <w:r w:rsidR="00372DF9">
              <w:t>A=Status: 0=Success, otherwise failure</w:t>
            </w:r>
            <w:r>
              <w:br/>
            </w:r>
            <w:proofErr w:type="gramStart"/>
            <w:r>
              <w:t>DE:HL</w:t>
            </w:r>
            <w:proofErr w:type="gramEnd"/>
            <w:r>
              <w:t>=Blocks on Device</w:t>
            </w:r>
            <w:r>
              <w:br/>
              <w:t>BC=Block Size</w:t>
            </w:r>
          </w:p>
        </w:tc>
      </w:tr>
      <w:tr w:rsidR="00346E9B" w14:paraId="1C820D0F" w14:textId="77777777" w:rsidTr="007642BF">
        <w:trPr>
          <w:cantSplit/>
        </w:trPr>
        <w:tc>
          <w:tcPr>
            <w:tcW w:w="9576" w:type="dxa"/>
            <w:gridSpan w:val="2"/>
          </w:tcPr>
          <w:p w14:paraId="060F7EF9" w14:textId="77777777" w:rsidR="00346E9B" w:rsidRDefault="00346E9B" w:rsidP="007642BF">
            <w:pPr>
              <w:pStyle w:val="CellText"/>
            </w:pPr>
            <w:r>
              <w:t xml:space="preserve">Report current media capacity information.  </w:t>
            </w:r>
            <w:proofErr w:type="gramStart"/>
            <w:r>
              <w:t>ED:HL</w:t>
            </w:r>
            <w:proofErr w:type="gramEnd"/>
            <w:r>
              <w:t xml:space="preserve"> is a 32 bit number representing the total number of blocks on the device.  BC contains the block size.  If media is unknown, an error will be returned.</w:t>
            </w:r>
          </w:p>
          <w:p w14:paraId="1B86C6B7" w14:textId="77777777" w:rsidR="00346E9B" w:rsidRDefault="00346E9B" w:rsidP="007642BF">
            <w:pPr>
              <w:keepLines/>
              <w:rPr>
                <w:sz w:val="20"/>
                <w:u w:val="single"/>
              </w:rPr>
            </w:pPr>
          </w:p>
        </w:tc>
      </w:tr>
    </w:tbl>
    <w:p w14:paraId="443BC33A" w14:textId="77777777" w:rsidR="00346E9B" w:rsidRDefault="00346E9B" w:rsidP="00346E9B">
      <w:pPr>
        <w:pStyle w:val="Heading4"/>
      </w:pPr>
      <w:r>
        <w:lastRenderedPageBreak/>
        <w:t>Disk Geometry – DIOGEOMETRY ($1B)</w:t>
      </w:r>
    </w:p>
    <w:tbl>
      <w:tblPr>
        <w:tblStyle w:val="TableGrid"/>
        <w:tblW w:w="0" w:type="auto"/>
        <w:tblLook w:val="04A0" w:firstRow="1" w:lastRow="0" w:firstColumn="1" w:lastColumn="0" w:noHBand="0" w:noVBand="1"/>
      </w:tblPr>
      <w:tblGrid>
        <w:gridCol w:w="4788"/>
        <w:gridCol w:w="4788"/>
      </w:tblGrid>
      <w:tr w:rsidR="00346E9B" w14:paraId="1BB52E4B" w14:textId="77777777" w:rsidTr="007642BF">
        <w:trPr>
          <w:cantSplit/>
        </w:trPr>
        <w:tc>
          <w:tcPr>
            <w:tcW w:w="4788" w:type="dxa"/>
          </w:tcPr>
          <w:p w14:paraId="43BD6C8D" w14:textId="77777777" w:rsidR="00346E9B" w:rsidRDefault="00346E9B" w:rsidP="007642BF">
            <w:pPr>
              <w:pStyle w:val="CellTextNoSpacing"/>
            </w:pPr>
            <w:r w:rsidRPr="00CE0873">
              <w:rPr>
                <w:sz w:val="18"/>
                <w:szCs w:val="18"/>
                <w:u w:val="single"/>
              </w:rPr>
              <w:t>Input</w:t>
            </w:r>
            <w:r>
              <w:rPr>
                <w:sz w:val="20"/>
                <w:u w:val="single"/>
              </w:rPr>
              <w:br/>
            </w:r>
            <w:r>
              <w:t>B=$1B (function)</w:t>
            </w:r>
            <w:r>
              <w:br/>
              <w:t>C=Unit</w:t>
            </w:r>
          </w:p>
        </w:tc>
        <w:tc>
          <w:tcPr>
            <w:tcW w:w="4788" w:type="dxa"/>
          </w:tcPr>
          <w:p w14:paraId="54FA26F3" w14:textId="330291C0" w:rsidR="00346E9B" w:rsidRDefault="00346E9B" w:rsidP="007642BF">
            <w:pPr>
              <w:pStyle w:val="CellTextNoSpacing"/>
            </w:pPr>
            <w:r w:rsidRPr="00CE0873">
              <w:rPr>
                <w:sz w:val="18"/>
                <w:szCs w:val="18"/>
                <w:u w:val="single"/>
              </w:rPr>
              <w:t>Output</w:t>
            </w:r>
            <w:r>
              <w:rPr>
                <w:sz w:val="20"/>
                <w:u w:val="single"/>
              </w:rPr>
              <w:br/>
            </w:r>
            <w:r w:rsidR="00372DF9">
              <w:t>A=Status: 0=Success, otherwise failure</w:t>
            </w:r>
            <w:r>
              <w:br/>
              <w:t>HL=Cylinders</w:t>
            </w:r>
            <w:r>
              <w:br/>
              <w:t>D:6-0=Heads</w:t>
            </w:r>
            <w:r>
              <w:br/>
              <w:t>D:7=LBA Capability</w:t>
            </w:r>
            <w:r>
              <w:br/>
              <w:t>BC=Block Size</w:t>
            </w:r>
          </w:p>
        </w:tc>
      </w:tr>
      <w:tr w:rsidR="00346E9B" w14:paraId="05ADD26E" w14:textId="77777777" w:rsidTr="007642BF">
        <w:trPr>
          <w:cantSplit/>
        </w:trPr>
        <w:tc>
          <w:tcPr>
            <w:tcW w:w="9576" w:type="dxa"/>
            <w:gridSpan w:val="2"/>
          </w:tcPr>
          <w:p w14:paraId="10BDA9F2" w14:textId="77777777" w:rsidR="00346E9B" w:rsidRDefault="00346E9B" w:rsidP="007642BF">
            <w:pPr>
              <w:pStyle w:val="CellText"/>
            </w:pPr>
            <w:r>
              <w:t xml:space="preserve">Report current media </w:t>
            </w:r>
            <w:r w:rsidR="001F633C">
              <w:t>geometry information.</w:t>
            </w:r>
            <w:r w:rsidR="00202565">
              <w:t xml:space="preserve">  </w:t>
            </w:r>
            <w:r w:rsidR="00202565" w:rsidRPr="00202565">
              <w:t>If media is unknown, return error (no media)</w:t>
            </w:r>
            <w:r w:rsidR="00202565">
              <w:t>.</w:t>
            </w:r>
          </w:p>
          <w:p w14:paraId="572D7351" w14:textId="77777777" w:rsidR="00346E9B" w:rsidRDefault="00346E9B" w:rsidP="007642BF">
            <w:pPr>
              <w:keepLines/>
              <w:rPr>
                <w:sz w:val="20"/>
                <w:u w:val="single"/>
              </w:rPr>
            </w:pPr>
          </w:p>
        </w:tc>
      </w:tr>
    </w:tbl>
    <w:p w14:paraId="786E7DEE" w14:textId="77777777" w:rsidR="009B42E0" w:rsidRDefault="009B42E0">
      <w:pPr>
        <w:rPr>
          <w:rFonts w:asciiTheme="majorHAnsi" w:eastAsiaTheme="majorEastAsia" w:hAnsiTheme="majorHAnsi" w:cstheme="majorBidi"/>
          <w:b/>
          <w:bCs/>
          <w:color w:val="4F81BD" w:themeColor="accent1"/>
          <w:sz w:val="26"/>
          <w:szCs w:val="26"/>
        </w:rPr>
      </w:pPr>
      <w:r>
        <w:br w:type="page"/>
      </w:r>
    </w:p>
    <w:p w14:paraId="41E2079A" w14:textId="77777777" w:rsidR="009436C5" w:rsidRDefault="009436C5" w:rsidP="009436C5">
      <w:pPr>
        <w:pStyle w:val="Heading2"/>
      </w:pPr>
      <w:bookmarkStart w:id="16" w:name="_Toc35114376"/>
      <w:r>
        <w:lastRenderedPageBreak/>
        <w:t>Real Time Clock (RTC)</w:t>
      </w:r>
      <w:bookmarkEnd w:id="16"/>
    </w:p>
    <w:p w14:paraId="174A6767" w14:textId="77777777" w:rsidR="009436C5" w:rsidRDefault="009436C5" w:rsidP="009436C5">
      <w:r>
        <w:t>The Real Time Clock functions provide read/write access to the clock and related Non-Volatile RAM.</w:t>
      </w:r>
    </w:p>
    <w:p w14:paraId="1C6DA6B3" w14:textId="77777777" w:rsidR="009436C5" w:rsidRDefault="009436C5" w:rsidP="009436C5">
      <w:r>
        <w:t xml:space="preserve">The time functions (RTCGTM and RTCSTM) require a </w:t>
      </w:r>
      <w:proofErr w:type="gramStart"/>
      <w:r w:rsidR="00A43E5A">
        <w:t>6</w:t>
      </w:r>
      <w:r>
        <w:t xml:space="preserve"> byte</w:t>
      </w:r>
      <w:proofErr w:type="gramEnd"/>
      <w:r>
        <w:t xml:space="preserve"> date/time buffer of the following format.  Each byte is BCD encoded.</w:t>
      </w:r>
    </w:p>
    <w:tbl>
      <w:tblPr>
        <w:tblStyle w:val="TableGrid"/>
        <w:tblW w:w="0" w:type="auto"/>
        <w:tblLook w:val="04A0" w:firstRow="1" w:lastRow="0" w:firstColumn="1" w:lastColumn="0" w:noHBand="0" w:noVBand="1"/>
      </w:tblPr>
      <w:tblGrid>
        <w:gridCol w:w="848"/>
        <w:gridCol w:w="4620"/>
      </w:tblGrid>
      <w:tr w:rsidR="009436C5" w:rsidRPr="00847874" w14:paraId="6E969C30" w14:textId="77777777" w:rsidTr="00357CC4">
        <w:tc>
          <w:tcPr>
            <w:tcW w:w="848" w:type="dxa"/>
          </w:tcPr>
          <w:p w14:paraId="35A0D10F" w14:textId="77777777" w:rsidR="009436C5" w:rsidRPr="00847874" w:rsidRDefault="009436C5" w:rsidP="00357CC4">
            <w:pPr>
              <w:pStyle w:val="CellTextNoSpacing"/>
              <w:rPr>
                <w:b/>
              </w:rPr>
            </w:pPr>
            <w:r>
              <w:rPr>
                <w:b/>
              </w:rPr>
              <w:t>Offset</w:t>
            </w:r>
          </w:p>
        </w:tc>
        <w:tc>
          <w:tcPr>
            <w:tcW w:w="4620" w:type="dxa"/>
          </w:tcPr>
          <w:p w14:paraId="7580F07B" w14:textId="77777777" w:rsidR="009436C5" w:rsidRPr="00847874" w:rsidRDefault="009436C5" w:rsidP="00357CC4">
            <w:pPr>
              <w:pStyle w:val="CellTextNoSpacing"/>
              <w:rPr>
                <w:b/>
              </w:rPr>
            </w:pPr>
            <w:r>
              <w:rPr>
                <w:b/>
              </w:rPr>
              <w:t>Contents</w:t>
            </w:r>
          </w:p>
        </w:tc>
      </w:tr>
      <w:tr w:rsidR="009436C5" w:rsidRPr="00585DB9" w14:paraId="3BE6B07F" w14:textId="77777777" w:rsidTr="00357CC4">
        <w:tc>
          <w:tcPr>
            <w:tcW w:w="848" w:type="dxa"/>
          </w:tcPr>
          <w:p w14:paraId="22F2C0DF" w14:textId="77777777" w:rsidR="009436C5" w:rsidRPr="00B14D03" w:rsidRDefault="009436C5" w:rsidP="00357CC4">
            <w:r>
              <w:t>0</w:t>
            </w:r>
          </w:p>
        </w:tc>
        <w:tc>
          <w:tcPr>
            <w:tcW w:w="4620" w:type="dxa"/>
          </w:tcPr>
          <w:p w14:paraId="55DDDFFC" w14:textId="77777777" w:rsidR="009436C5" w:rsidRPr="00413738" w:rsidRDefault="009436C5" w:rsidP="00357CC4">
            <w:r>
              <w:t>Year (00-99)</w:t>
            </w:r>
          </w:p>
        </w:tc>
      </w:tr>
      <w:tr w:rsidR="009436C5" w:rsidRPr="00585DB9" w14:paraId="49AC1121" w14:textId="77777777" w:rsidTr="00357CC4">
        <w:tc>
          <w:tcPr>
            <w:tcW w:w="848" w:type="dxa"/>
          </w:tcPr>
          <w:p w14:paraId="1C0DCBD6" w14:textId="77777777" w:rsidR="009436C5" w:rsidRPr="00B14D03" w:rsidRDefault="009436C5" w:rsidP="00357CC4">
            <w:r>
              <w:t>1</w:t>
            </w:r>
          </w:p>
        </w:tc>
        <w:tc>
          <w:tcPr>
            <w:tcW w:w="4620" w:type="dxa"/>
          </w:tcPr>
          <w:p w14:paraId="58518019" w14:textId="77777777" w:rsidR="009436C5" w:rsidRPr="00413738" w:rsidRDefault="009436C5" w:rsidP="00357CC4">
            <w:r>
              <w:t>Month (01-12)</w:t>
            </w:r>
          </w:p>
        </w:tc>
      </w:tr>
      <w:tr w:rsidR="009436C5" w:rsidRPr="00585DB9" w14:paraId="7D85831E" w14:textId="77777777" w:rsidTr="00357CC4">
        <w:tc>
          <w:tcPr>
            <w:tcW w:w="848" w:type="dxa"/>
          </w:tcPr>
          <w:p w14:paraId="6919F4DB" w14:textId="77777777" w:rsidR="009436C5" w:rsidRPr="00B14D03" w:rsidRDefault="009436C5" w:rsidP="00357CC4">
            <w:r>
              <w:t>2</w:t>
            </w:r>
          </w:p>
        </w:tc>
        <w:tc>
          <w:tcPr>
            <w:tcW w:w="4620" w:type="dxa"/>
          </w:tcPr>
          <w:p w14:paraId="23D3558B" w14:textId="77777777" w:rsidR="009436C5" w:rsidRPr="00413738" w:rsidRDefault="009436C5" w:rsidP="00357CC4">
            <w:r>
              <w:t>Date (01-31)</w:t>
            </w:r>
          </w:p>
        </w:tc>
      </w:tr>
      <w:tr w:rsidR="009436C5" w:rsidRPr="00585DB9" w14:paraId="3412071A" w14:textId="77777777" w:rsidTr="00357CC4">
        <w:tc>
          <w:tcPr>
            <w:tcW w:w="848" w:type="dxa"/>
          </w:tcPr>
          <w:p w14:paraId="06041CFF" w14:textId="77777777" w:rsidR="009436C5" w:rsidRPr="00B14D03" w:rsidRDefault="009436C5" w:rsidP="00357CC4">
            <w:r>
              <w:t>3</w:t>
            </w:r>
          </w:p>
        </w:tc>
        <w:tc>
          <w:tcPr>
            <w:tcW w:w="4620" w:type="dxa"/>
          </w:tcPr>
          <w:p w14:paraId="66D9294B" w14:textId="77777777" w:rsidR="009436C5" w:rsidRPr="00413738" w:rsidRDefault="009436C5" w:rsidP="00357CC4">
            <w:r>
              <w:t>Hours (00-24)</w:t>
            </w:r>
          </w:p>
        </w:tc>
      </w:tr>
      <w:tr w:rsidR="009436C5" w:rsidRPr="00585DB9" w14:paraId="1A6C65D7" w14:textId="77777777" w:rsidTr="00357CC4">
        <w:tc>
          <w:tcPr>
            <w:tcW w:w="848" w:type="dxa"/>
          </w:tcPr>
          <w:p w14:paraId="32A736A7" w14:textId="77777777" w:rsidR="009436C5" w:rsidRPr="00B14D03" w:rsidRDefault="009436C5" w:rsidP="00357CC4">
            <w:r>
              <w:t>4</w:t>
            </w:r>
          </w:p>
        </w:tc>
        <w:tc>
          <w:tcPr>
            <w:tcW w:w="4620" w:type="dxa"/>
          </w:tcPr>
          <w:p w14:paraId="53E88613" w14:textId="77777777" w:rsidR="009436C5" w:rsidRPr="00413738" w:rsidRDefault="009436C5" w:rsidP="00357CC4">
            <w:r>
              <w:t>Minutes (00-59)</w:t>
            </w:r>
          </w:p>
        </w:tc>
      </w:tr>
      <w:tr w:rsidR="009436C5" w:rsidRPr="00585DB9" w14:paraId="0ABEDD1A" w14:textId="77777777" w:rsidTr="00357CC4">
        <w:tc>
          <w:tcPr>
            <w:tcW w:w="848" w:type="dxa"/>
          </w:tcPr>
          <w:p w14:paraId="4B8BA1E7" w14:textId="77777777" w:rsidR="009436C5" w:rsidRPr="00B14D03" w:rsidRDefault="009436C5" w:rsidP="00357CC4">
            <w:r>
              <w:t>5</w:t>
            </w:r>
          </w:p>
        </w:tc>
        <w:tc>
          <w:tcPr>
            <w:tcW w:w="4620" w:type="dxa"/>
          </w:tcPr>
          <w:p w14:paraId="46CEE89E" w14:textId="77777777" w:rsidR="009436C5" w:rsidRPr="00413738" w:rsidRDefault="009436C5" w:rsidP="00357CC4">
            <w:r>
              <w:t>Seconds (00-59)</w:t>
            </w:r>
          </w:p>
        </w:tc>
      </w:tr>
    </w:tbl>
    <w:p w14:paraId="5734F0E8" w14:textId="77777777" w:rsidR="009436C5" w:rsidRDefault="009436C5" w:rsidP="009436C5"/>
    <w:p w14:paraId="250AD28B" w14:textId="77777777" w:rsidR="009436C5" w:rsidRDefault="009436C5" w:rsidP="009436C5">
      <w:pPr>
        <w:pStyle w:val="Heading4"/>
      </w:pPr>
      <w:r>
        <w:t xml:space="preserve">RTC Get Time – </w:t>
      </w:r>
      <w:proofErr w:type="gramStart"/>
      <w:r>
        <w:t>RTCGETTIM</w:t>
      </w:r>
      <w:r w:rsidRPr="00DE6C0F">
        <w:t>(</w:t>
      </w:r>
      <w:proofErr w:type="gramEnd"/>
      <w:r w:rsidRPr="00DE6C0F">
        <w:t>$</w:t>
      </w:r>
      <w:r w:rsidR="003B0129">
        <w:t>2</w:t>
      </w:r>
      <w:r w:rsidRPr="00DE6C0F">
        <w:t>0)</w:t>
      </w:r>
    </w:p>
    <w:tbl>
      <w:tblPr>
        <w:tblStyle w:val="TableGrid"/>
        <w:tblW w:w="0" w:type="auto"/>
        <w:tblLook w:val="04A0" w:firstRow="1" w:lastRow="0" w:firstColumn="1" w:lastColumn="0" w:noHBand="0" w:noVBand="1"/>
      </w:tblPr>
      <w:tblGrid>
        <w:gridCol w:w="4788"/>
        <w:gridCol w:w="4788"/>
      </w:tblGrid>
      <w:tr w:rsidR="009436C5" w14:paraId="7986B1C6" w14:textId="77777777" w:rsidTr="00357CC4">
        <w:trPr>
          <w:cantSplit/>
        </w:trPr>
        <w:tc>
          <w:tcPr>
            <w:tcW w:w="4788" w:type="dxa"/>
          </w:tcPr>
          <w:p w14:paraId="2B3BE54E"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0 (function)</w:t>
            </w:r>
          </w:p>
          <w:p w14:paraId="33D8ADC4" w14:textId="77777777" w:rsidR="009436C5" w:rsidRDefault="009436C5" w:rsidP="00357CC4">
            <w:pPr>
              <w:pStyle w:val="CellTextNoSpacing"/>
            </w:pPr>
            <w:r>
              <w:t>HL=Time Buffer Address</w:t>
            </w:r>
          </w:p>
        </w:tc>
        <w:tc>
          <w:tcPr>
            <w:tcW w:w="4788" w:type="dxa"/>
          </w:tcPr>
          <w:p w14:paraId="1A8EF62C"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0C8E6149" w14:textId="77777777" w:rsidTr="00357CC4">
        <w:trPr>
          <w:cantSplit/>
        </w:trPr>
        <w:tc>
          <w:tcPr>
            <w:tcW w:w="9576" w:type="dxa"/>
            <w:gridSpan w:val="2"/>
          </w:tcPr>
          <w:p w14:paraId="3F5EF72F" w14:textId="77777777" w:rsidR="009436C5" w:rsidRDefault="009436C5" w:rsidP="00357CC4">
            <w:pPr>
              <w:pStyle w:val="CellText"/>
            </w:pPr>
            <w:r>
              <w:t>Read the current value of the clock and store the date/time in the buffer pointed to by HL.</w:t>
            </w:r>
          </w:p>
          <w:p w14:paraId="393DA276" w14:textId="77777777" w:rsidR="009436C5" w:rsidRPr="004606D1" w:rsidRDefault="009436C5" w:rsidP="00357CC4"/>
        </w:tc>
      </w:tr>
    </w:tbl>
    <w:p w14:paraId="4D36EDE2" w14:textId="77777777" w:rsidR="009436C5" w:rsidRDefault="009436C5" w:rsidP="009436C5">
      <w:pPr>
        <w:pStyle w:val="Heading4"/>
      </w:pPr>
      <w:r>
        <w:t xml:space="preserve">RTC Set Time – </w:t>
      </w:r>
      <w:proofErr w:type="gramStart"/>
      <w:r>
        <w:t>RTCSETTIM</w:t>
      </w:r>
      <w:r w:rsidRPr="00DE6C0F">
        <w:t>(</w:t>
      </w:r>
      <w:proofErr w:type="gramEnd"/>
      <w:r w:rsidRPr="00DE6C0F">
        <w:t>$</w:t>
      </w:r>
      <w:r w:rsidR="003B0129">
        <w:t>2</w:t>
      </w:r>
      <w:r w:rsidRPr="00DE6C0F">
        <w:t>1)</w:t>
      </w:r>
    </w:p>
    <w:tbl>
      <w:tblPr>
        <w:tblStyle w:val="TableGrid"/>
        <w:tblW w:w="0" w:type="auto"/>
        <w:tblLook w:val="04A0" w:firstRow="1" w:lastRow="0" w:firstColumn="1" w:lastColumn="0" w:noHBand="0" w:noVBand="1"/>
      </w:tblPr>
      <w:tblGrid>
        <w:gridCol w:w="4788"/>
        <w:gridCol w:w="4788"/>
      </w:tblGrid>
      <w:tr w:rsidR="009436C5" w14:paraId="5579BB75" w14:textId="77777777" w:rsidTr="00357CC4">
        <w:trPr>
          <w:cantSplit/>
        </w:trPr>
        <w:tc>
          <w:tcPr>
            <w:tcW w:w="4788" w:type="dxa"/>
          </w:tcPr>
          <w:p w14:paraId="4F50D210" w14:textId="77777777" w:rsidR="009436C5" w:rsidRDefault="009436C5" w:rsidP="003B0129">
            <w:pPr>
              <w:pStyle w:val="CellTextNoSpacing"/>
            </w:pPr>
            <w:r w:rsidRPr="00CE0873">
              <w:rPr>
                <w:sz w:val="18"/>
                <w:szCs w:val="18"/>
                <w:u w:val="single"/>
              </w:rPr>
              <w:t>Input</w:t>
            </w:r>
            <w:r>
              <w:rPr>
                <w:sz w:val="20"/>
                <w:u w:val="single"/>
              </w:rPr>
              <w:br/>
            </w:r>
            <w:r>
              <w:t>B=$</w:t>
            </w:r>
            <w:r w:rsidR="003B0129">
              <w:t>2</w:t>
            </w:r>
            <w:r>
              <w:t>1 (function)</w:t>
            </w:r>
          </w:p>
        </w:tc>
        <w:tc>
          <w:tcPr>
            <w:tcW w:w="4788" w:type="dxa"/>
          </w:tcPr>
          <w:p w14:paraId="6A979D48"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76A4BB8" w14:textId="77777777" w:rsidTr="00357CC4">
        <w:trPr>
          <w:cantSplit/>
        </w:trPr>
        <w:tc>
          <w:tcPr>
            <w:tcW w:w="9576" w:type="dxa"/>
            <w:gridSpan w:val="2"/>
          </w:tcPr>
          <w:p w14:paraId="3A194B59" w14:textId="77777777" w:rsidR="009436C5" w:rsidRDefault="009436C5" w:rsidP="00357CC4">
            <w:pPr>
              <w:pStyle w:val="CellText"/>
            </w:pPr>
            <w:r>
              <w:t>Set the current value of the clock based on the date/time in the buffer pointed to by HL.</w:t>
            </w:r>
          </w:p>
          <w:p w14:paraId="776C78FC" w14:textId="77777777" w:rsidR="009436C5" w:rsidRPr="004606D1" w:rsidRDefault="009436C5" w:rsidP="00357CC4"/>
        </w:tc>
      </w:tr>
    </w:tbl>
    <w:p w14:paraId="63E7822C" w14:textId="77777777" w:rsidR="009436C5" w:rsidRDefault="009436C5" w:rsidP="009436C5">
      <w:pPr>
        <w:pStyle w:val="Heading4"/>
      </w:pPr>
      <w:r>
        <w:t xml:space="preserve">RTC Get NVRAM Byte – </w:t>
      </w:r>
      <w:proofErr w:type="gramStart"/>
      <w:r>
        <w:t>RTCGETBYT</w:t>
      </w:r>
      <w:r w:rsidRPr="00DE6C0F">
        <w:t>(</w:t>
      </w:r>
      <w:proofErr w:type="gramEnd"/>
      <w:r w:rsidRPr="00DE6C0F">
        <w:t>$</w:t>
      </w:r>
      <w:r w:rsidR="003B0129">
        <w:t>2</w:t>
      </w:r>
      <w:r w:rsidRPr="00DE6C0F">
        <w:t>2)</w:t>
      </w:r>
    </w:p>
    <w:tbl>
      <w:tblPr>
        <w:tblStyle w:val="TableGrid"/>
        <w:tblW w:w="0" w:type="auto"/>
        <w:tblLook w:val="04A0" w:firstRow="1" w:lastRow="0" w:firstColumn="1" w:lastColumn="0" w:noHBand="0" w:noVBand="1"/>
      </w:tblPr>
      <w:tblGrid>
        <w:gridCol w:w="4788"/>
        <w:gridCol w:w="4788"/>
      </w:tblGrid>
      <w:tr w:rsidR="009436C5" w14:paraId="6F8F9FD8" w14:textId="77777777" w:rsidTr="00357CC4">
        <w:trPr>
          <w:cantSplit/>
        </w:trPr>
        <w:tc>
          <w:tcPr>
            <w:tcW w:w="4788" w:type="dxa"/>
          </w:tcPr>
          <w:p w14:paraId="4379B1E5"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2 (function)</w:t>
            </w:r>
          </w:p>
          <w:p w14:paraId="2EAA64DA" w14:textId="77777777" w:rsidR="009436C5" w:rsidRDefault="009436C5" w:rsidP="00357CC4">
            <w:pPr>
              <w:pStyle w:val="CellTextNoSpacing"/>
            </w:pPr>
            <w:r>
              <w:t>C=Index</w:t>
            </w:r>
          </w:p>
        </w:tc>
        <w:tc>
          <w:tcPr>
            <w:tcW w:w="4788" w:type="dxa"/>
          </w:tcPr>
          <w:p w14:paraId="59EBBDAF"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43D8CF25" w14:textId="77777777" w:rsidR="009436C5" w:rsidRDefault="009436C5" w:rsidP="00357CC4">
            <w:pPr>
              <w:pStyle w:val="CellTextNoSpacing"/>
            </w:pPr>
            <w:r>
              <w:t>E=Value</w:t>
            </w:r>
          </w:p>
        </w:tc>
      </w:tr>
      <w:tr w:rsidR="009436C5" w14:paraId="6369F96E" w14:textId="77777777" w:rsidTr="00357CC4">
        <w:trPr>
          <w:cantSplit/>
        </w:trPr>
        <w:tc>
          <w:tcPr>
            <w:tcW w:w="9576" w:type="dxa"/>
            <w:gridSpan w:val="2"/>
          </w:tcPr>
          <w:p w14:paraId="73F426C3" w14:textId="77777777" w:rsidR="009436C5" w:rsidRDefault="009436C5" w:rsidP="00357CC4">
            <w:pPr>
              <w:pStyle w:val="CellText"/>
            </w:pPr>
            <w:r>
              <w:t>Read a single byte value from the Non-Volatile RAM at the index specified by C.  The value is returned in register E.</w:t>
            </w:r>
          </w:p>
          <w:p w14:paraId="78800C6F" w14:textId="77777777" w:rsidR="009436C5" w:rsidRPr="004606D1" w:rsidRDefault="009436C5" w:rsidP="00357CC4"/>
        </w:tc>
      </w:tr>
    </w:tbl>
    <w:p w14:paraId="7392DB95" w14:textId="77777777" w:rsidR="009436C5" w:rsidRDefault="009436C5" w:rsidP="009436C5">
      <w:pPr>
        <w:pStyle w:val="Heading4"/>
      </w:pPr>
      <w:r>
        <w:t xml:space="preserve">RTC Set NVRAM Byte – </w:t>
      </w:r>
      <w:proofErr w:type="gramStart"/>
      <w:r>
        <w:t>RTCSETBYT</w:t>
      </w:r>
      <w:r w:rsidRPr="00DE6C0F">
        <w:t>(</w:t>
      </w:r>
      <w:proofErr w:type="gramEnd"/>
      <w:r w:rsidRPr="00DE6C0F">
        <w:t>$</w:t>
      </w:r>
      <w:r w:rsidR="003B0129">
        <w:t>2</w:t>
      </w:r>
      <w:r w:rsidRPr="00DE6C0F">
        <w:t>3)</w:t>
      </w:r>
    </w:p>
    <w:tbl>
      <w:tblPr>
        <w:tblStyle w:val="TableGrid"/>
        <w:tblW w:w="0" w:type="auto"/>
        <w:tblLook w:val="04A0" w:firstRow="1" w:lastRow="0" w:firstColumn="1" w:lastColumn="0" w:noHBand="0" w:noVBand="1"/>
      </w:tblPr>
      <w:tblGrid>
        <w:gridCol w:w="4788"/>
        <w:gridCol w:w="4788"/>
      </w:tblGrid>
      <w:tr w:rsidR="009436C5" w14:paraId="6D996C4F" w14:textId="77777777" w:rsidTr="00357CC4">
        <w:trPr>
          <w:cantSplit/>
        </w:trPr>
        <w:tc>
          <w:tcPr>
            <w:tcW w:w="4788" w:type="dxa"/>
          </w:tcPr>
          <w:p w14:paraId="63FECF2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3 (function)</w:t>
            </w:r>
          </w:p>
          <w:p w14:paraId="415EC87D" w14:textId="77777777" w:rsidR="009436C5" w:rsidRDefault="009436C5" w:rsidP="00357CC4">
            <w:pPr>
              <w:pStyle w:val="CellTextNoSpacing"/>
            </w:pPr>
            <w:r>
              <w:t>C=Index</w:t>
            </w:r>
          </w:p>
        </w:tc>
        <w:tc>
          <w:tcPr>
            <w:tcW w:w="4788" w:type="dxa"/>
          </w:tcPr>
          <w:p w14:paraId="6C3E46C3"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p w14:paraId="2C2DA180" w14:textId="77777777" w:rsidR="009436C5" w:rsidRDefault="009436C5" w:rsidP="00357CC4">
            <w:pPr>
              <w:pStyle w:val="CellTextNoSpacing"/>
            </w:pPr>
            <w:r>
              <w:t>E=Value</w:t>
            </w:r>
          </w:p>
        </w:tc>
      </w:tr>
      <w:tr w:rsidR="009436C5" w14:paraId="177D2A94" w14:textId="77777777" w:rsidTr="00357CC4">
        <w:trPr>
          <w:cantSplit/>
        </w:trPr>
        <w:tc>
          <w:tcPr>
            <w:tcW w:w="9576" w:type="dxa"/>
            <w:gridSpan w:val="2"/>
          </w:tcPr>
          <w:p w14:paraId="31DD1779" w14:textId="77777777" w:rsidR="009436C5" w:rsidRDefault="009436C5" w:rsidP="00357CC4">
            <w:pPr>
              <w:pStyle w:val="CellText"/>
            </w:pPr>
            <w:r>
              <w:t>Write a single byte value into the Non-Volatile RAM at the index specified by C.  The value to be written is specified in E.</w:t>
            </w:r>
          </w:p>
          <w:p w14:paraId="09DA51B4" w14:textId="77777777" w:rsidR="009436C5" w:rsidRPr="004606D1" w:rsidRDefault="009436C5" w:rsidP="00357CC4"/>
        </w:tc>
      </w:tr>
    </w:tbl>
    <w:p w14:paraId="37D72E7B" w14:textId="77777777" w:rsidR="009436C5" w:rsidRDefault="009436C5" w:rsidP="009436C5">
      <w:pPr>
        <w:pStyle w:val="Heading4"/>
      </w:pPr>
      <w:r>
        <w:lastRenderedPageBreak/>
        <w:t xml:space="preserve">RTC Get NVRAM Block – </w:t>
      </w:r>
      <w:proofErr w:type="gramStart"/>
      <w:r>
        <w:t>RTCGETBLK</w:t>
      </w:r>
      <w:r w:rsidRPr="00DE6C0F">
        <w:t>(</w:t>
      </w:r>
      <w:proofErr w:type="gramEnd"/>
      <w:r w:rsidRPr="00DE6C0F">
        <w:t>$</w:t>
      </w:r>
      <w:r w:rsidR="003B0129">
        <w:t>2</w:t>
      </w:r>
      <w:r w:rsidRPr="00DE6C0F">
        <w:t>4)</w:t>
      </w:r>
    </w:p>
    <w:tbl>
      <w:tblPr>
        <w:tblStyle w:val="TableGrid"/>
        <w:tblW w:w="0" w:type="auto"/>
        <w:tblLook w:val="04A0" w:firstRow="1" w:lastRow="0" w:firstColumn="1" w:lastColumn="0" w:noHBand="0" w:noVBand="1"/>
      </w:tblPr>
      <w:tblGrid>
        <w:gridCol w:w="4788"/>
        <w:gridCol w:w="4788"/>
      </w:tblGrid>
      <w:tr w:rsidR="009436C5" w14:paraId="7F2437A9" w14:textId="77777777" w:rsidTr="00357CC4">
        <w:trPr>
          <w:cantSplit/>
        </w:trPr>
        <w:tc>
          <w:tcPr>
            <w:tcW w:w="4788" w:type="dxa"/>
          </w:tcPr>
          <w:p w14:paraId="551EFFCC"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4 (function)</w:t>
            </w:r>
          </w:p>
          <w:p w14:paraId="21480A28" w14:textId="77777777" w:rsidR="009436C5" w:rsidRDefault="009436C5" w:rsidP="00357CC4">
            <w:pPr>
              <w:pStyle w:val="CellTextNoSpacing"/>
            </w:pPr>
            <w:r>
              <w:t>HL=Buffer</w:t>
            </w:r>
          </w:p>
        </w:tc>
        <w:tc>
          <w:tcPr>
            <w:tcW w:w="4788" w:type="dxa"/>
          </w:tcPr>
          <w:p w14:paraId="63BA5A39"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5AA585F5" w14:textId="77777777" w:rsidTr="00357CC4">
        <w:trPr>
          <w:cantSplit/>
        </w:trPr>
        <w:tc>
          <w:tcPr>
            <w:tcW w:w="9576" w:type="dxa"/>
            <w:gridSpan w:val="2"/>
          </w:tcPr>
          <w:p w14:paraId="2B78515F" w14:textId="77777777" w:rsidR="009436C5" w:rsidRDefault="009436C5" w:rsidP="00357CC4">
            <w:pPr>
              <w:pStyle w:val="CellText"/>
            </w:pPr>
            <w:r>
              <w:t>Read the entire contents of the Non-Volatile RAM into the buffer pointed to by HL.  HL must point to a location in the top 32K of CPU address space.</w:t>
            </w:r>
          </w:p>
          <w:p w14:paraId="41D67078" w14:textId="77777777" w:rsidR="009436C5" w:rsidRPr="004606D1" w:rsidRDefault="009436C5" w:rsidP="00357CC4"/>
        </w:tc>
      </w:tr>
    </w:tbl>
    <w:p w14:paraId="1B10E418" w14:textId="77777777" w:rsidR="009436C5" w:rsidRDefault="009436C5" w:rsidP="009436C5">
      <w:pPr>
        <w:pStyle w:val="Heading4"/>
      </w:pPr>
      <w:r>
        <w:t xml:space="preserve">RTC Set NVRAM Block – </w:t>
      </w:r>
      <w:proofErr w:type="gramStart"/>
      <w:r>
        <w:t>RTCSETBLK</w:t>
      </w:r>
      <w:r w:rsidRPr="00DE6C0F">
        <w:t>(</w:t>
      </w:r>
      <w:proofErr w:type="gramEnd"/>
      <w:r w:rsidRPr="00DE6C0F">
        <w:t>$</w:t>
      </w:r>
      <w:r w:rsidR="003B0129">
        <w:t>2</w:t>
      </w:r>
      <w:r w:rsidRPr="00DE6C0F">
        <w:t>5)</w:t>
      </w:r>
    </w:p>
    <w:tbl>
      <w:tblPr>
        <w:tblStyle w:val="TableGrid"/>
        <w:tblW w:w="0" w:type="auto"/>
        <w:tblLook w:val="04A0" w:firstRow="1" w:lastRow="0" w:firstColumn="1" w:lastColumn="0" w:noHBand="0" w:noVBand="1"/>
      </w:tblPr>
      <w:tblGrid>
        <w:gridCol w:w="4788"/>
        <w:gridCol w:w="4788"/>
      </w:tblGrid>
      <w:tr w:rsidR="009436C5" w14:paraId="31D6B4FC" w14:textId="77777777" w:rsidTr="00357CC4">
        <w:trPr>
          <w:cantSplit/>
        </w:trPr>
        <w:tc>
          <w:tcPr>
            <w:tcW w:w="4788" w:type="dxa"/>
          </w:tcPr>
          <w:p w14:paraId="720B2942" w14:textId="77777777" w:rsidR="009436C5" w:rsidRDefault="009436C5" w:rsidP="00357CC4">
            <w:pPr>
              <w:pStyle w:val="CellTextNoSpacing"/>
            </w:pPr>
            <w:r w:rsidRPr="00CE0873">
              <w:rPr>
                <w:sz w:val="18"/>
                <w:szCs w:val="18"/>
                <w:u w:val="single"/>
              </w:rPr>
              <w:t>Input</w:t>
            </w:r>
            <w:r>
              <w:rPr>
                <w:sz w:val="20"/>
                <w:u w:val="single"/>
              </w:rPr>
              <w:br/>
            </w:r>
            <w:r>
              <w:t>B=$</w:t>
            </w:r>
            <w:r w:rsidR="003B0129">
              <w:t>2</w:t>
            </w:r>
            <w:r>
              <w:t>5 (function)</w:t>
            </w:r>
          </w:p>
          <w:p w14:paraId="313AC030" w14:textId="77777777" w:rsidR="009436C5" w:rsidRDefault="009436C5" w:rsidP="00357CC4">
            <w:pPr>
              <w:pStyle w:val="CellTextNoSpacing"/>
            </w:pPr>
            <w:r>
              <w:t>HL=Buffer</w:t>
            </w:r>
          </w:p>
        </w:tc>
        <w:tc>
          <w:tcPr>
            <w:tcW w:w="4788" w:type="dxa"/>
          </w:tcPr>
          <w:p w14:paraId="35EBCAFA" w14:textId="77777777" w:rsidR="009436C5" w:rsidRDefault="009436C5" w:rsidP="00357CC4">
            <w:pPr>
              <w:pStyle w:val="CellTextNoSpacing"/>
            </w:pPr>
            <w:r w:rsidRPr="00CE0873">
              <w:rPr>
                <w:sz w:val="18"/>
                <w:szCs w:val="18"/>
                <w:u w:val="single"/>
              </w:rPr>
              <w:t>Output</w:t>
            </w:r>
            <w:r>
              <w:rPr>
                <w:sz w:val="20"/>
                <w:u w:val="single"/>
              </w:rPr>
              <w:br/>
            </w:r>
            <w:r>
              <w:t>A=Status: 0=Success, otherwise failure</w:t>
            </w:r>
          </w:p>
        </w:tc>
      </w:tr>
      <w:tr w:rsidR="009436C5" w14:paraId="1E7B7730" w14:textId="77777777" w:rsidTr="00357CC4">
        <w:trPr>
          <w:cantSplit/>
        </w:trPr>
        <w:tc>
          <w:tcPr>
            <w:tcW w:w="9576" w:type="dxa"/>
            <w:gridSpan w:val="2"/>
          </w:tcPr>
          <w:p w14:paraId="14E9EB0F" w14:textId="77777777" w:rsidR="009436C5" w:rsidRDefault="009436C5" w:rsidP="00357CC4">
            <w:pPr>
              <w:pStyle w:val="CellText"/>
            </w:pPr>
            <w:r>
              <w:t>Write the entire contents of the Non-Volatile RAM from the buffer pointed to by HL.  HL must point to a location in the top</w:t>
            </w:r>
            <w:r w:rsidR="003A7573">
              <w:t xml:space="preserve"> </w:t>
            </w:r>
            <w:r>
              <w:t>32K of CPU address space.</w:t>
            </w:r>
          </w:p>
          <w:p w14:paraId="6CEB6B2C" w14:textId="77777777" w:rsidR="009436C5" w:rsidRPr="004606D1" w:rsidRDefault="009436C5" w:rsidP="00357CC4"/>
        </w:tc>
      </w:tr>
    </w:tbl>
    <w:p w14:paraId="01983E30" w14:textId="77777777" w:rsidR="009436C5" w:rsidRDefault="009436C5" w:rsidP="009436C5">
      <w:pPr>
        <w:pStyle w:val="Heading2"/>
      </w:pPr>
    </w:p>
    <w:p w14:paraId="4896716F" w14:textId="77777777" w:rsidR="009436C5" w:rsidRDefault="009436C5" w:rsidP="009436C5">
      <w:pPr>
        <w:rPr>
          <w:rFonts w:asciiTheme="majorHAnsi" w:eastAsiaTheme="majorEastAsia" w:hAnsiTheme="majorHAnsi" w:cstheme="majorBidi"/>
          <w:b/>
          <w:bCs/>
          <w:color w:val="4F81BD" w:themeColor="accent1"/>
          <w:sz w:val="26"/>
          <w:szCs w:val="26"/>
        </w:rPr>
      </w:pPr>
      <w:r>
        <w:br w:type="page"/>
      </w:r>
    </w:p>
    <w:p w14:paraId="4E8A796E" w14:textId="77777777" w:rsidR="00D65B36" w:rsidRDefault="00083399" w:rsidP="00D65B36">
      <w:pPr>
        <w:pStyle w:val="Heading2"/>
      </w:pPr>
      <w:bookmarkStart w:id="17" w:name="_Toc35114377"/>
      <w:r>
        <w:lastRenderedPageBreak/>
        <w:t>Video Display Adapter</w:t>
      </w:r>
      <w:r w:rsidR="00D65B36">
        <w:t xml:space="preserve"> (</w:t>
      </w:r>
      <w:r w:rsidR="00357CC4">
        <w:t>VDA</w:t>
      </w:r>
      <w:r w:rsidR="00D65B36">
        <w:t>)</w:t>
      </w:r>
      <w:bookmarkEnd w:id="17"/>
    </w:p>
    <w:p w14:paraId="21162665" w14:textId="41F67CF9" w:rsidR="00AE101F" w:rsidRDefault="00AE101F" w:rsidP="00AE101F">
      <w:r>
        <w:t>The VDA</w:t>
      </w:r>
      <w:r>
        <w:t xml:space="preserve"> functions require that a </w:t>
      </w:r>
      <w:r>
        <w:t>Video</w:t>
      </w:r>
      <w:r>
        <w:t xml:space="preserve"> </w:t>
      </w:r>
      <w:r>
        <w:t>U</w:t>
      </w:r>
      <w:r>
        <w:t xml:space="preserve">nit be specified in the C register.  This is the logical </w:t>
      </w:r>
      <w:r>
        <w:t>Video</w:t>
      </w:r>
      <w:r>
        <w:t xml:space="preserve"> Unit number assigned during the boot process that identifies all </w:t>
      </w:r>
      <w:r>
        <w:t>Video</w:t>
      </w:r>
      <w:r>
        <w:t xml:space="preserve"> devices uniquely.</w:t>
      </w:r>
    </w:p>
    <w:p w14:paraId="70B54F3B" w14:textId="77777777" w:rsidR="003E1B25" w:rsidRDefault="003E1B25" w:rsidP="000D15BE"/>
    <w:p w14:paraId="76AD7A39" w14:textId="77777777" w:rsidR="00E04B82" w:rsidRDefault="00E04B82" w:rsidP="000D15BE">
      <w:r>
        <w:t>Depending on the capabilities of the hardware, the use of colors and attributes may</w:t>
      </w:r>
      <w:r w:rsidR="0061146A">
        <w:t xml:space="preserve"> or may not</w:t>
      </w:r>
      <w:r>
        <w:t xml:space="preserve"> be supported.  If the hardware does not support these capabilities, they </w:t>
      </w:r>
      <w:r w:rsidR="0061146A">
        <w:t>will</w:t>
      </w:r>
      <w:r>
        <w:t xml:space="preserve"> be ignored.</w:t>
      </w:r>
    </w:p>
    <w:p w14:paraId="7836DD35" w14:textId="77777777" w:rsidR="00E04B82" w:rsidRDefault="00E04B82" w:rsidP="00E04B82">
      <w:pPr>
        <w:keepNext/>
      </w:pPr>
      <w:r>
        <w:t>Color by</w:t>
      </w:r>
      <w:r w:rsidR="00E85358">
        <w:t>te values are constructed using typical RGBI (Red/Green/Blue/Intensity) bits.  The high four bits of the value determine the background color and the low four bits determine the foreground color.</w:t>
      </w:r>
      <w:r w:rsidR="000233E6">
        <w:t xml:space="preserve">  This results in 16 unique color values for both foreground and background.  The following table illustrates the color byte value construction:</w:t>
      </w:r>
    </w:p>
    <w:tbl>
      <w:tblPr>
        <w:tblStyle w:val="TableGrid"/>
        <w:tblW w:w="0" w:type="auto"/>
        <w:tblLook w:val="04A0" w:firstRow="1" w:lastRow="0" w:firstColumn="1" w:lastColumn="0" w:noHBand="0" w:noVBand="1"/>
      </w:tblPr>
      <w:tblGrid>
        <w:gridCol w:w="2022"/>
        <w:gridCol w:w="768"/>
        <w:gridCol w:w="2928"/>
      </w:tblGrid>
      <w:tr w:rsidR="00271CBA" w:rsidRPr="006F520F" w14:paraId="4DB95F5C" w14:textId="77777777" w:rsidTr="00271CBA">
        <w:tc>
          <w:tcPr>
            <w:tcW w:w="2022" w:type="dxa"/>
            <w:vAlign w:val="center"/>
          </w:tcPr>
          <w:p w14:paraId="6BD127DF" w14:textId="77777777" w:rsidR="00271CBA" w:rsidRPr="006F520F" w:rsidRDefault="00271CBA" w:rsidP="000936C1">
            <w:pPr>
              <w:pStyle w:val="CellTextNoSpacing"/>
              <w:rPr>
                <w:b/>
              </w:rPr>
            </w:pPr>
          </w:p>
        </w:tc>
        <w:tc>
          <w:tcPr>
            <w:tcW w:w="768" w:type="dxa"/>
          </w:tcPr>
          <w:p w14:paraId="51F38C53" w14:textId="77777777" w:rsidR="00271CBA" w:rsidRPr="006F520F" w:rsidRDefault="00271CBA" w:rsidP="000936C1">
            <w:pPr>
              <w:pStyle w:val="CellTextNoSpacing"/>
              <w:rPr>
                <w:b/>
              </w:rPr>
            </w:pPr>
            <w:r w:rsidRPr="006F520F">
              <w:rPr>
                <w:b/>
              </w:rPr>
              <w:t>Bit</w:t>
            </w:r>
          </w:p>
        </w:tc>
        <w:tc>
          <w:tcPr>
            <w:tcW w:w="2928" w:type="dxa"/>
          </w:tcPr>
          <w:p w14:paraId="075B1ECD" w14:textId="77777777" w:rsidR="00271CBA" w:rsidRPr="006F520F" w:rsidRDefault="00271CBA" w:rsidP="000936C1">
            <w:pPr>
              <w:pStyle w:val="CellTextNoSpacing"/>
              <w:rPr>
                <w:b/>
              </w:rPr>
            </w:pPr>
            <w:r w:rsidRPr="006F520F">
              <w:rPr>
                <w:b/>
              </w:rPr>
              <w:t>Color</w:t>
            </w:r>
          </w:p>
        </w:tc>
      </w:tr>
      <w:tr w:rsidR="00271CBA" w:rsidRPr="000936C1" w14:paraId="46EF9222" w14:textId="77777777" w:rsidTr="006F520F">
        <w:tc>
          <w:tcPr>
            <w:tcW w:w="2022" w:type="dxa"/>
            <w:vMerge w:val="restart"/>
            <w:vAlign w:val="center"/>
          </w:tcPr>
          <w:p w14:paraId="5B8C31CC" w14:textId="77777777" w:rsidR="00271CBA" w:rsidRPr="000936C1" w:rsidRDefault="00271CBA" w:rsidP="006F520F">
            <w:pPr>
              <w:pStyle w:val="CellTextNoSpacing"/>
              <w:jc w:val="center"/>
            </w:pPr>
            <w:r w:rsidRPr="000936C1">
              <w:t>Background</w:t>
            </w:r>
          </w:p>
        </w:tc>
        <w:tc>
          <w:tcPr>
            <w:tcW w:w="768" w:type="dxa"/>
          </w:tcPr>
          <w:p w14:paraId="2C5F5619" w14:textId="77777777" w:rsidR="00271CBA" w:rsidRPr="000936C1" w:rsidRDefault="00271CBA" w:rsidP="000936C1">
            <w:pPr>
              <w:pStyle w:val="CellTextNoSpacing"/>
            </w:pPr>
            <w:r w:rsidRPr="000936C1">
              <w:t>7</w:t>
            </w:r>
          </w:p>
        </w:tc>
        <w:tc>
          <w:tcPr>
            <w:tcW w:w="2928" w:type="dxa"/>
          </w:tcPr>
          <w:p w14:paraId="6076C1A4" w14:textId="77777777" w:rsidR="00271CBA" w:rsidRPr="000936C1" w:rsidRDefault="00271CBA" w:rsidP="000936C1">
            <w:pPr>
              <w:pStyle w:val="CellTextNoSpacing"/>
            </w:pPr>
            <w:r w:rsidRPr="000936C1">
              <w:t>Intensity</w:t>
            </w:r>
          </w:p>
        </w:tc>
      </w:tr>
      <w:tr w:rsidR="00271CBA" w:rsidRPr="000936C1" w14:paraId="202C0410" w14:textId="77777777" w:rsidTr="006F520F">
        <w:tc>
          <w:tcPr>
            <w:tcW w:w="2022" w:type="dxa"/>
            <w:vMerge/>
            <w:vAlign w:val="center"/>
          </w:tcPr>
          <w:p w14:paraId="6FC60F38" w14:textId="77777777" w:rsidR="00271CBA" w:rsidRPr="000936C1" w:rsidRDefault="00271CBA" w:rsidP="006F520F">
            <w:pPr>
              <w:pStyle w:val="CellTextNoSpacing"/>
              <w:jc w:val="center"/>
            </w:pPr>
          </w:p>
        </w:tc>
        <w:tc>
          <w:tcPr>
            <w:tcW w:w="768" w:type="dxa"/>
          </w:tcPr>
          <w:p w14:paraId="1C42D4A0" w14:textId="77777777" w:rsidR="00271CBA" w:rsidRPr="000936C1" w:rsidRDefault="00271CBA" w:rsidP="000936C1">
            <w:pPr>
              <w:pStyle w:val="CellTextNoSpacing"/>
            </w:pPr>
            <w:r w:rsidRPr="000936C1">
              <w:t>6</w:t>
            </w:r>
          </w:p>
        </w:tc>
        <w:tc>
          <w:tcPr>
            <w:tcW w:w="2928" w:type="dxa"/>
          </w:tcPr>
          <w:p w14:paraId="4AE3CC93" w14:textId="77777777" w:rsidR="00271CBA" w:rsidRPr="000936C1" w:rsidRDefault="00271CBA" w:rsidP="000936C1">
            <w:pPr>
              <w:pStyle w:val="CellTextNoSpacing"/>
            </w:pPr>
            <w:r w:rsidRPr="000936C1">
              <w:t>Blue</w:t>
            </w:r>
          </w:p>
        </w:tc>
      </w:tr>
      <w:tr w:rsidR="00271CBA" w:rsidRPr="000936C1" w14:paraId="090E8EF9" w14:textId="77777777" w:rsidTr="006F520F">
        <w:tc>
          <w:tcPr>
            <w:tcW w:w="2022" w:type="dxa"/>
            <w:vMerge/>
            <w:vAlign w:val="center"/>
          </w:tcPr>
          <w:p w14:paraId="53A4996D" w14:textId="77777777" w:rsidR="00271CBA" w:rsidRPr="000936C1" w:rsidRDefault="00271CBA" w:rsidP="006F520F">
            <w:pPr>
              <w:pStyle w:val="CellTextNoSpacing"/>
              <w:jc w:val="center"/>
            </w:pPr>
          </w:p>
        </w:tc>
        <w:tc>
          <w:tcPr>
            <w:tcW w:w="768" w:type="dxa"/>
          </w:tcPr>
          <w:p w14:paraId="6C9ECC9A" w14:textId="77777777" w:rsidR="00271CBA" w:rsidRPr="000936C1" w:rsidRDefault="00271CBA" w:rsidP="000936C1">
            <w:pPr>
              <w:pStyle w:val="CellTextNoSpacing"/>
            </w:pPr>
            <w:r w:rsidRPr="000936C1">
              <w:t>5</w:t>
            </w:r>
          </w:p>
        </w:tc>
        <w:tc>
          <w:tcPr>
            <w:tcW w:w="2928" w:type="dxa"/>
          </w:tcPr>
          <w:p w14:paraId="231C2044" w14:textId="77777777" w:rsidR="00271CBA" w:rsidRPr="000936C1" w:rsidRDefault="00271CBA" w:rsidP="000936C1">
            <w:pPr>
              <w:pStyle w:val="CellTextNoSpacing"/>
            </w:pPr>
            <w:r w:rsidRPr="000936C1">
              <w:t>Green</w:t>
            </w:r>
          </w:p>
        </w:tc>
      </w:tr>
      <w:tr w:rsidR="00271CBA" w:rsidRPr="000936C1" w14:paraId="0395DF64" w14:textId="77777777" w:rsidTr="006F520F">
        <w:tc>
          <w:tcPr>
            <w:tcW w:w="2022" w:type="dxa"/>
            <w:vMerge/>
            <w:vAlign w:val="center"/>
          </w:tcPr>
          <w:p w14:paraId="0E8F97C3" w14:textId="77777777" w:rsidR="00271CBA" w:rsidRPr="000936C1" w:rsidRDefault="00271CBA" w:rsidP="006F520F">
            <w:pPr>
              <w:pStyle w:val="CellTextNoSpacing"/>
              <w:jc w:val="center"/>
            </w:pPr>
          </w:p>
        </w:tc>
        <w:tc>
          <w:tcPr>
            <w:tcW w:w="768" w:type="dxa"/>
          </w:tcPr>
          <w:p w14:paraId="35BDDB3F" w14:textId="77777777" w:rsidR="00271CBA" w:rsidRPr="000936C1" w:rsidRDefault="00271CBA" w:rsidP="000936C1">
            <w:pPr>
              <w:pStyle w:val="CellTextNoSpacing"/>
            </w:pPr>
            <w:r w:rsidRPr="000936C1">
              <w:t>4</w:t>
            </w:r>
          </w:p>
        </w:tc>
        <w:tc>
          <w:tcPr>
            <w:tcW w:w="2928" w:type="dxa"/>
          </w:tcPr>
          <w:p w14:paraId="4F90DDB2" w14:textId="77777777" w:rsidR="00271CBA" w:rsidRPr="000936C1" w:rsidRDefault="00271CBA" w:rsidP="000936C1">
            <w:pPr>
              <w:pStyle w:val="CellTextNoSpacing"/>
            </w:pPr>
            <w:r w:rsidRPr="000936C1">
              <w:t>Red</w:t>
            </w:r>
          </w:p>
        </w:tc>
      </w:tr>
      <w:tr w:rsidR="00271CBA" w:rsidRPr="000936C1" w14:paraId="19F1F83E" w14:textId="77777777" w:rsidTr="006F520F">
        <w:tc>
          <w:tcPr>
            <w:tcW w:w="2022" w:type="dxa"/>
            <w:vMerge w:val="restart"/>
            <w:vAlign w:val="center"/>
          </w:tcPr>
          <w:p w14:paraId="27A7BE1F" w14:textId="77777777" w:rsidR="00271CBA" w:rsidRPr="000936C1" w:rsidRDefault="00271CBA" w:rsidP="006F520F">
            <w:pPr>
              <w:pStyle w:val="CellTextNoSpacing"/>
              <w:jc w:val="center"/>
            </w:pPr>
            <w:r w:rsidRPr="000936C1">
              <w:t>Foreground</w:t>
            </w:r>
          </w:p>
        </w:tc>
        <w:tc>
          <w:tcPr>
            <w:tcW w:w="768" w:type="dxa"/>
          </w:tcPr>
          <w:p w14:paraId="693566FA" w14:textId="77777777" w:rsidR="00271CBA" w:rsidRPr="000936C1" w:rsidRDefault="00271CBA" w:rsidP="000936C1">
            <w:pPr>
              <w:pStyle w:val="CellTextNoSpacing"/>
            </w:pPr>
            <w:r w:rsidRPr="000936C1">
              <w:t>3</w:t>
            </w:r>
          </w:p>
        </w:tc>
        <w:tc>
          <w:tcPr>
            <w:tcW w:w="2928" w:type="dxa"/>
          </w:tcPr>
          <w:p w14:paraId="40BC7C1B" w14:textId="77777777" w:rsidR="00271CBA" w:rsidRPr="000936C1" w:rsidRDefault="00271CBA" w:rsidP="000936C1">
            <w:pPr>
              <w:pStyle w:val="CellTextNoSpacing"/>
            </w:pPr>
            <w:r w:rsidRPr="000936C1">
              <w:t>Intensity</w:t>
            </w:r>
          </w:p>
        </w:tc>
      </w:tr>
      <w:tr w:rsidR="00271CBA" w:rsidRPr="000936C1" w14:paraId="06214991" w14:textId="77777777" w:rsidTr="00271CBA">
        <w:tc>
          <w:tcPr>
            <w:tcW w:w="2022" w:type="dxa"/>
            <w:vMerge/>
            <w:vAlign w:val="center"/>
          </w:tcPr>
          <w:p w14:paraId="72CD3398" w14:textId="77777777" w:rsidR="00271CBA" w:rsidRPr="000936C1" w:rsidRDefault="00271CBA" w:rsidP="000936C1">
            <w:pPr>
              <w:pStyle w:val="CellTextNoSpacing"/>
            </w:pPr>
          </w:p>
        </w:tc>
        <w:tc>
          <w:tcPr>
            <w:tcW w:w="768" w:type="dxa"/>
          </w:tcPr>
          <w:p w14:paraId="45413C97" w14:textId="77777777" w:rsidR="00271CBA" w:rsidRPr="000936C1" w:rsidRDefault="00271CBA" w:rsidP="000936C1">
            <w:pPr>
              <w:pStyle w:val="CellTextNoSpacing"/>
            </w:pPr>
            <w:r w:rsidRPr="000936C1">
              <w:t>2</w:t>
            </w:r>
          </w:p>
        </w:tc>
        <w:tc>
          <w:tcPr>
            <w:tcW w:w="2928" w:type="dxa"/>
          </w:tcPr>
          <w:p w14:paraId="72BE35C2" w14:textId="77777777" w:rsidR="00271CBA" w:rsidRPr="000936C1" w:rsidRDefault="00271CBA" w:rsidP="000936C1">
            <w:pPr>
              <w:pStyle w:val="CellTextNoSpacing"/>
            </w:pPr>
            <w:r w:rsidRPr="000936C1">
              <w:t>Blue</w:t>
            </w:r>
          </w:p>
        </w:tc>
      </w:tr>
      <w:tr w:rsidR="00271CBA" w:rsidRPr="000936C1" w14:paraId="28230F04" w14:textId="77777777" w:rsidTr="00271CBA">
        <w:tc>
          <w:tcPr>
            <w:tcW w:w="2022" w:type="dxa"/>
            <w:vMerge/>
            <w:vAlign w:val="center"/>
          </w:tcPr>
          <w:p w14:paraId="460FFD57" w14:textId="77777777" w:rsidR="00271CBA" w:rsidRPr="000936C1" w:rsidRDefault="00271CBA" w:rsidP="000936C1">
            <w:pPr>
              <w:pStyle w:val="CellTextNoSpacing"/>
            </w:pPr>
          </w:p>
        </w:tc>
        <w:tc>
          <w:tcPr>
            <w:tcW w:w="768" w:type="dxa"/>
          </w:tcPr>
          <w:p w14:paraId="6E76DF40" w14:textId="77777777" w:rsidR="00271CBA" w:rsidRPr="000936C1" w:rsidRDefault="00271CBA" w:rsidP="000936C1">
            <w:pPr>
              <w:pStyle w:val="CellTextNoSpacing"/>
            </w:pPr>
            <w:r w:rsidRPr="000936C1">
              <w:t>1</w:t>
            </w:r>
          </w:p>
        </w:tc>
        <w:tc>
          <w:tcPr>
            <w:tcW w:w="2928" w:type="dxa"/>
          </w:tcPr>
          <w:p w14:paraId="615F82A0" w14:textId="77777777" w:rsidR="00271CBA" w:rsidRPr="000936C1" w:rsidRDefault="00271CBA" w:rsidP="000936C1">
            <w:pPr>
              <w:pStyle w:val="CellTextNoSpacing"/>
            </w:pPr>
            <w:r w:rsidRPr="000936C1">
              <w:t>Green</w:t>
            </w:r>
          </w:p>
        </w:tc>
      </w:tr>
      <w:tr w:rsidR="00271CBA" w:rsidRPr="000936C1" w14:paraId="3EBCDD85" w14:textId="77777777" w:rsidTr="00271CBA">
        <w:tc>
          <w:tcPr>
            <w:tcW w:w="2022" w:type="dxa"/>
            <w:vMerge/>
            <w:vAlign w:val="center"/>
          </w:tcPr>
          <w:p w14:paraId="6403CC97" w14:textId="77777777" w:rsidR="00271CBA" w:rsidRPr="000936C1" w:rsidRDefault="00271CBA" w:rsidP="000936C1">
            <w:pPr>
              <w:pStyle w:val="CellTextNoSpacing"/>
            </w:pPr>
          </w:p>
        </w:tc>
        <w:tc>
          <w:tcPr>
            <w:tcW w:w="768" w:type="dxa"/>
          </w:tcPr>
          <w:p w14:paraId="00CCA948" w14:textId="77777777" w:rsidR="00271CBA" w:rsidRPr="000936C1" w:rsidRDefault="00271CBA" w:rsidP="000936C1">
            <w:pPr>
              <w:pStyle w:val="CellTextNoSpacing"/>
            </w:pPr>
            <w:r w:rsidRPr="000936C1">
              <w:t>0</w:t>
            </w:r>
          </w:p>
        </w:tc>
        <w:tc>
          <w:tcPr>
            <w:tcW w:w="2928" w:type="dxa"/>
          </w:tcPr>
          <w:p w14:paraId="4686DC43" w14:textId="77777777" w:rsidR="00271CBA" w:rsidRPr="000936C1" w:rsidRDefault="00271CBA" w:rsidP="000936C1">
            <w:pPr>
              <w:pStyle w:val="CellTextNoSpacing"/>
            </w:pPr>
            <w:r w:rsidRPr="000936C1">
              <w:t>Red</w:t>
            </w:r>
          </w:p>
        </w:tc>
      </w:tr>
    </w:tbl>
    <w:p w14:paraId="6E8AFAD3" w14:textId="77777777" w:rsidR="00E04B82" w:rsidRDefault="00E04B82" w:rsidP="00E04B82"/>
    <w:p w14:paraId="64C563BE" w14:textId="77777777" w:rsidR="000233E6" w:rsidRDefault="000233E6" w:rsidP="00271CBA">
      <w:pPr>
        <w:keepNext/>
      </w:pPr>
      <w:r>
        <w:t>The following table illustrates the resultant color for each of the possible 16 values for foreground or background:</w:t>
      </w:r>
    </w:p>
    <w:tbl>
      <w:tblPr>
        <w:tblStyle w:val="TableGrid"/>
        <w:tblW w:w="0" w:type="auto"/>
        <w:tblLook w:val="04A0" w:firstRow="1" w:lastRow="0" w:firstColumn="1" w:lastColumn="0" w:noHBand="0" w:noVBand="1"/>
      </w:tblPr>
      <w:tblGrid>
        <w:gridCol w:w="461"/>
        <w:gridCol w:w="1101"/>
        <w:gridCol w:w="461"/>
        <w:gridCol w:w="1101"/>
        <w:gridCol w:w="1503"/>
        <w:gridCol w:w="971"/>
      </w:tblGrid>
      <w:tr w:rsidR="00F75182" w:rsidRPr="00374DDD" w14:paraId="78F8871F" w14:textId="77777777" w:rsidTr="00F75182">
        <w:tc>
          <w:tcPr>
            <w:tcW w:w="0" w:type="auto"/>
            <w:gridSpan w:val="2"/>
            <w:vAlign w:val="center"/>
          </w:tcPr>
          <w:p w14:paraId="039049DE" w14:textId="77777777" w:rsidR="00F75182" w:rsidRPr="00374DDD" w:rsidRDefault="00F75182" w:rsidP="00374DDD">
            <w:pPr>
              <w:pStyle w:val="CellTextNoSpacing"/>
              <w:jc w:val="center"/>
              <w:rPr>
                <w:b/>
              </w:rPr>
            </w:pPr>
            <w:r w:rsidRPr="00374DDD">
              <w:rPr>
                <w:b/>
              </w:rPr>
              <w:t>Foreground</w:t>
            </w:r>
          </w:p>
        </w:tc>
        <w:tc>
          <w:tcPr>
            <w:tcW w:w="0" w:type="auto"/>
            <w:gridSpan w:val="2"/>
            <w:vAlign w:val="center"/>
          </w:tcPr>
          <w:p w14:paraId="516E74F5" w14:textId="77777777" w:rsidR="00F75182" w:rsidRPr="00374DDD" w:rsidRDefault="00F75182" w:rsidP="00374DDD">
            <w:pPr>
              <w:pStyle w:val="CellTextNoSpacing"/>
              <w:jc w:val="center"/>
              <w:rPr>
                <w:b/>
              </w:rPr>
            </w:pPr>
            <w:r w:rsidRPr="00374DDD">
              <w:rPr>
                <w:b/>
              </w:rPr>
              <w:t>Background</w:t>
            </w:r>
          </w:p>
        </w:tc>
        <w:tc>
          <w:tcPr>
            <w:tcW w:w="0" w:type="auto"/>
            <w:vAlign w:val="center"/>
          </w:tcPr>
          <w:p w14:paraId="1589B465" w14:textId="77777777" w:rsidR="00F75182" w:rsidRPr="00374DDD" w:rsidRDefault="00F75182" w:rsidP="00374DDD">
            <w:pPr>
              <w:pStyle w:val="CellTextNoSpacing"/>
              <w:rPr>
                <w:b/>
              </w:rPr>
            </w:pPr>
            <w:r>
              <w:rPr>
                <w:b/>
              </w:rPr>
              <w:t>Color</w:t>
            </w:r>
          </w:p>
        </w:tc>
        <w:tc>
          <w:tcPr>
            <w:tcW w:w="971" w:type="dxa"/>
            <w:tcBorders>
              <w:bottom w:val="single" w:sz="4" w:space="0" w:color="auto"/>
            </w:tcBorders>
          </w:tcPr>
          <w:p w14:paraId="5EDA54EA" w14:textId="77777777" w:rsidR="00F75182" w:rsidRDefault="00BF32C6" w:rsidP="00374DDD">
            <w:pPr>
              <w:pStyle w:val="CellTextNoSpacing"/>
              <w:rPr>
                <w:b/>
              </w:rPr>
            </w:pPr>
            <w:r>
              <w:rPr>
                <w:b/>
              </w:rPr>
              <w:t>Sample</w:t>
            </w:r>
          </w:p>
        </w:tc>
      </w:tr>
      <w:tr w:rsidR="00A96E2F" w:rsidRPr="00585DB9" w14:paraId="11D74842" w14:textId="77777777" w:rsidTr="00F75182">
        <w:tc>
          <w:tcPr>
            <w:tcW w:w="0" w:type="auto"/>
          </w:tcPr>
          <w:p w14:paraId="7164A29A" w14:textId="77777777" w:rsidR="00A96E2F" w:rsidRPr="00B14D03" w:rsidRDefault="00A96E2F" w:rsidP="00952BD6">
            <w:pPr>
              <w:pStyle w:val="CellTextNoSpacing"/>
            </w:pPr>
            <w:r>
              <w:t>_0</w:t>
            </w:r>
          </w:p>
        </w:tc>
        <w:tc>
          <w:tcPr>
            <w:tcW w:w="0" w:type="auto"/>
          </w:tcPr>
          <w:p w14:paraId="3CBECEFA" w14:textId="77777777" w:rsidR="00A96E2F" w:rsidRPr="00B14D03" w:rsidRDefault="00A96E2F" w:rsidP="00A96E2F">
            <w:pPr>
              <w:pStyle w:val="CellTextNoSpacing"/>
            </w:pPr>
            <w:r>
              <w:t>____0000</w:t>
            </w:r>
          </w:p>
        </w:tc>
        <w:tc>
          <w:tcPr>
            <w:tcW w:w="0" w:type="auto"/>
          </w:tcPr>
          <w:p w14:paraId="7F172F59" w14:textId="77777777" w:rsidR="00A96E2F" w:rsidRPr="00B14D03" w:rsidRDefault="00A96E2F" w:rsidP="00952BD6">
            <w:pPr>
              <w:pStyle w:val="CellTextNoSpacing"/>
            </w:pPr>
            <w:r>
              <w:t>0_</w:t>
            </w:r>
          </w:p>
        </w:tc>
        <w:tc>
          <w:tcPr>
            <w:tcW w:w="0" w:type="auto"/>
          </w:tcPr>
          <w:p w14:paraId="37806411" w14:textId="77777777" w:rsidR="00A96E2F" w:rsidRPr="00B14D03" w:rsidRDefault="00A96E2F" w:rsidP="00952BD6">
            <w:pPr>
              <w:pStyle w:val="CellTextNoSpacing"/>
            </w:pPr>
            <w:r>
              <w:t>0000____</w:t>
            </w:r>
          </w:p>
        </w:tc>
        <w:tc>
          <w:tcPr>
            <w:tcW w:w="0" w:type="auto"/>
          </w:tcPr>
          <w:p w14:paraId="538BA808" w14:textId="77777777" w:rsidR="00A96E2F" w:rsidRPr="00B14D03" w:rsidRDefault="00A96E2F" w:rsidP="00271CBA">
            <w:pPr>
              <w:pStyle w:val="CellTextNoSpacing"/>
            </w:pPr>
            <w:r>
              <w:t>Black</w:t>
            </w:r>
          </w:p>
        </w:tc>
        <w:tc>
          <w:tcPr>
            <w:tcW w:w="971" w:type="dxa"/>
            <w:tcBorders>
              <w:bottom w:val="single" w:sz="4" w:space="0" w:color="auto"/>
            </w:tcBorders>
            <w:shd w:val="clear" w:color="auto" w:fill="000000" w:themeFill="text1"/>
          </w:tcPr>
          <w:p w14:paraId="2FBA1C2A" w14:textId="77777777" w:rsidR="00A96E2F" w:rsidRPr="00F75182" w:rsidRDefault="00A96E2F" w:rsidP="00271CBA">
            <w:pPr>
              <w:pStyle w:val="CellTextNoSpacing"/>
              <w:rPr>
                <w:color w:val="000000"/>
              </w:rPr>
            </w:pPr>
          </w:p>
        </w:tc>
      </w:tr>
      <w:tr w:rsidR="00A96E2F" w:rsidRPr="00585DB9" w14:paraId="3D7F76F0" w14:textId="77777777" w:rsidTr="00F75182">
        <w:tc>
          <w:tcPr>
            <w:tcW w:w="0" w:type="auto"/>
          </w:tcPr>
          <w:p w14:paraId="0AFBCD05" w14:textId="77777777" w:rsidR="00A96E2F" w:rsidRPr="00B14D03" w:rsidRDefault="00A96E2F" w:rsidP="00952BD6">
            <w:pPr>
              <w:pStyle w:val="CellTextNoSpacing"/>
            </w:pPr>
            <w:r>
              <w:t>_1</w:t>
            </w:r>
          </w:p>
        </w:tc>
        <w:tc>
          <w:tcPr>
            <w:tcW w:w="0" w:type="auto"/>
          </w:tcPr>
          <w:p w14:paraId="78F4DF67" w14:textId="77777777" w:rsidR="00A96E2F" w:rsidRPr="00B14D03" w:rsidRDefault="00A96E2F" w:rsidP="00A96E2F">
            <w:pPr>
              <w:pStyle w:val="CellTextNoSpacing"/>
            </w:pPr>
            <w:r>
              <w:t>____0001</w:t>
            </w:r>
          </w:p>
        </w:tc>
        <w:tc>
          <w:tcPr>
            <w:tcW w:w="0" w:type="auto"/>
          </w:tcPr>
          <w:p w14:paraId="652B6129" w14:textId="77777777" w:rsidR="00A96E2F" w:rsidRPr="00B14D03" w:rsidRDefault="00A96E2F" w:rsidP="00952BD6">
            <w:pPr>
              <w:pStyle w:val="CellTextNoSpacing"/>
            </w:pPr>
            <w:r>
              <w:t>1_</w:t>
            </w:r>
          </w:p>
        </w:tc>
        <w:tc>
          <w:tcPr>
            <w:tcW w:w="0" w:type="auto"/>
          </w:tcPr>
          <w:p w14:paraId="4C3B4DB7" w14:textId="77777777" w:rsidR="00A96E2F" w:rsidRPr="00B14D03" w:rsidRDefault="00A96E2F" w:rsidP="00952BD6">
            <w:pPr>
              <w:pStyle w:val="CellTextNoSpacing"/>
            </w:pPr>
            <w:r>
              <w:t>0001____</w:t>
            </w:r>
          </w:p>
        </w:tc>
        <w:tc>
          <w:tcPr>
            <w:tcW w:w="0" w:type="auto"/>
          </w:tcPr>
          <w:p w14:paraId="1A214DEF" w14:textId="77777777" w:rsidR="00A96E2F" w:rsidRPr="00B14D03" w:rsidRDefault="00A96E2F" w:rsidP="00271CBA">
            <w:pPr>
              <w:pStyle w:val="CellTextNoSpacing"/>
            </w:pPr>
            <w:r>
              <w:t>Red</w:t>
            </w:r>
          </w:p>
        </w:tc>
        <w:tc>
          <w:tcPr>
            <w:tcW w:w="971" w:type="dxa"/>
            <w:tcBorders>
              <w:bottom w:val="single" w:sz="4" w:space="0" w:color="auto"/>
            </w:tcBorders>
            <w:shd w:val="clear" w:color="auto" w:fill="800000"/>
          </w:tcPr>
          <w:p w14:paraId="0AB7853F" w14:textId="77777777" w:rsidR="00A96E2F" w:rsidRDefault="00A96E2F" w:rsidP="00271CBA">
            <w:pPr>
              <w:pStyle w:val="CellTextNoSpacing"/>
            </w:pPr>
          </w:p>
        </w:tc>
      </w:tr>
      <w:tr w:rsidR="00A96E2F" w:rsidRPr="00585DB9" w14:paraId="7665B06B" w14:textId="77777777" w:rsidTr="00F75182">
        <w:tc>
          <w:tcPr>
            <w:tcW w:w="0" w:type="auto"/>
          </w:tcPr>
          <w:p w14:paraId="5E029FBD" w14:textId="77777777" w:rsidR="00A96E2F" w:rsidRPr="00B14D03" w:rsidRDefault="00A96E2F" w:rsidP="00952BD6">
            <w:pPr>
              <w:pStyle w:val="CellTextNoSpacing"/>
            </w:pPr>
            <w:r>
              <w:t>_2</w:t>
            </w:r>
          </w:p>
        </w:tc>
        <w:tc>
          <w:tcPr>
            <w:tcW w:w="0" w:type="auto"/>
          </w:tcPr>
          <w:p w14:paraId="25B70B99" w14:textId="77777777" w:rsidR="00A96E2F" w:rsidRPr="00B14D03" w:rsidRDefault="00A96E2F" w:rsidP="00A96E2F">
            <w:pPr>
              <w:pStyle w:val="CellTextNoSpacing"/>
            </w:pPr>
            <w:r>
              <w:t>____0010</w:t>
            </w:r>
          </w:p>
        </w:tc>
        <w:tc>
          <w:tcPr>
            <w:tcW w:w="0" w:type="auto"/>
          </w:tcPr>
          <w:p w14:paraId="7A44C2AC" w14:textId="77777777" w:rsidR="00A96E2F" w:rsidRPr="00B14D03" w:rsidRDefault="00A96E2F" w:rsidP="00952BD6">
            <w:pPr>
              <w:pStyle w:val="CellTextNoSpacing"/>
            </w:pPr>
            <w:r>
              <w:t>2_</w:t>
            </w:r>
          </w:p>
        </w:tc>
        <w:tc>
          <w:tcPr>
            <w:tcW w:w="0" w:type="auto"/>
          </w:tcPr>
          <w:p w14:paraId="3AED3560" w14:textId="77777777" w:rsidR="00A96E2F" w:rsidRPr="00B14D03" w:rsidRDefault="00A96E2F" w:rsidP="00952BD6">
            <w:pPr>
              <w:pStyle w:val="CellTextNoSpacing"/>
            </w:pPr>
            <w:r>
              <w:t>0010____</w:t>
            </w:r>
          </w:p>
        </w:tc>
        <w:tc>
          <w:tcPr>
            <w:tcW w:w="0" w:type="auto"/>
          </w:tcPr>
          <w:p w14:paraId="39256523" w14:textId="77777777" w:rsidR="00A96E2F" w:rsidRPr="00B14D03" w:rsidRDefault="00A96E2F" w:rsidP="00271CBA">
            <w:pPr>
              <w:pStyle w:val="CellTextNoSpacing"/>
            </w:pPr>
            <w:r>
              <w:t>Green</w:t>
            </w:r>
          </w:p>
        </w:tc>
        <w:tc>
          <w:tcPr>
            <w:tcW w:w="971" w:type="dxa"/>
            <w:tcBorders>
              <w:bottom w:val="single" w:sz="4" w:space="0" w:color="auto"/>
            </w:tcBorders>
            <w:shd w:val="clear" w:color="auto" w:fill="008000"/>
          </w:tcPr>
          <w:p w14:paraId="6AA5D192" w14:textId="77777777" w:rsidR="00A96E2F" w:rsidRDefault="00A96E2F" w:rsidP="00271CBA">
            <w:pPr>
              <w:pStyle w:val="CellTextNoSpacing"/>
            </w:pPr>
          </w:p>
        </w:tc>
      </w:tr>
      <w:tr w:rsidR="00A96E2F" w:rsidRPr="00585DB9" w14:paraId="43D6CCFD" w14:textId="77777777" w:rsidTr="00F75182">
        <w:tc>
          <w:tcPr>
            <w:tcW w:w="0" w:type="auto"/>
          </w:tcPr>
          <w:p w14:paraId="362DE5AB" w14:textId="77777777" w:rsidR="00A96E2F" w:rsidRPr="00B14D03" w:rsidRDefault="00A96E2F" w:rsidP="00952BD6">
            <w:pPr>
              <w:pStyle w:val="CellTextNoSpacing"/>
            </w:pPr>
            <w:r>
              <w:t>_3</w:t>
            </w:r>
          </w:p>
        </w:tc>
        <w:tc>
          <w:tcPr>
            <w:tcW w:w="0" w:type="auto"/>
          </w:tcPr>
          <w:p w14:paraId="19D0A112" w14:textId="77777777" w:rsidR="00A96E2F" w:rsidRPr="00B14D03" w:rsidRDefault="00A96E2F" w:rsidP="00A96E2F">
            <w:pPr>
              <w:pStyle w:val="CellTextNoSpacing"/>
            </w:pPr>
            <w:r>
              <w:t>____0011</w:t>
            </w:r>
          </w:p>
        </w:tc>
        <w:tc>
          <w:tcPr>
            <w:tcW w:w="0" w:type="auto"/>
          </w:tcPr>
          <w:p w14:paraId="73C0021B" w14:textId="77777777" w:rsidR="00A96E2F" w:rsidRPr="00B14D03" w:rsidRDefault="00A96E2F" w:rsidP="00952BD6">
            <w:pPr>
              <w:pStyle w:val="CellTextNoSpacing"/>
            </w:pPr>
            <w:r>
              <w:t>3_</w:t>
            </w:r>
          </w:p>
        </w:tc>
        <w:tc>
          <w:tcPr>
            <w:tcW w:w="0" w:type="auto"/>
          </w:tcPr>
          <w:p w14:paraId="281DCC75" w14:textId="77777777" w:rsidR="00A96E2F" w:rsidRPr="00B14D03" w:rsidRDefault="00A96E2F" w:rsidP="00952BD6">
            <w:pPr>
              <w:pStyle w:val="CellTextNoSpacing"/>
            </w:pPr>
            <w:r>
              <w:t>0011____</w:t>
            </w:r>
          </w:p>
        </w:tc>
        <w:tc>
          <w:tcPr>
            <w:tcW w:w="0" w:type="auto"/>
          </w:tcPr>
          <w:p w14:paraId="1A3967B8" w14:textId="77777777" w:rsidR="00A96E2F" w:rsidRPr="00B14D03" w:rsidRDefault="00A96E2F" w:rsidP="00271CBA">
            <w:pPr>
              <w:pStyle w:val="CellTextNoSpacing"/>
            </w:pPr>
            <w:r>
              <w:t>Brown</w:t>
            </w:r>
          </w:p>
        </w:tc>
        <w:tc>
          <w:tcPr>
            <w:tcW w:w="971" w:type="dxa"/>
            <w:tcBorders>
              <w:bottom w:val="single" w:sz="4" w:space="0" w:color="auto"/>
            </w:tcBorders>
            <w:shd w:val="clear" w:color="auto" w:fill="808000"/>
          </w:tcPr>
          <w:p w14:paraId="274CAEB3" w14:textId="77777777" w:rsidR="00A96E2F" w:rsidRDefault="00A96E2F" w:rsidP="00271CBA">
            <w:pPr>
              <w:pStyle w:val="CellTextNoSpacing"/>
            </w:pPr>
          </w:p>
        </w:tc>
      </w:tr>
      <w:tr w:rsidR="00A96E2F" w:rsidRPr="00585DB9" w14:paraId="19B22514" w14:textId="77777777" w:rsidTr="00F75182">
        <w:tc>
          <w:tcPr>
            <w:tcW w:w="0" w:type="auto"/>
          </w:tcPr>
          <w:p w14:paraId="2282D616" w14:textId="77777777" w:rsidR="00A96E2F" w:rsidRPr="00B14D03" w:rsidRDefault="00A96E2F" w:rsidP="00952BD6">
            <w:pPr>
              <w:pStyle w:val="CellTextNoSpacing"/>
            </w:pPr>
            <w:r>
              <w:t>_4</w:t>
            </w:r>
          </w:p>
        </w:tc>
        <w:tc>
          <w:tcPr>
            <w:tcW w:w="0" w:type="auto"/>
          </w:tcPr>
          <w:p w14:paraId="105BCB1C" w14:textId="77777777" w:rsidR="00A96E2F" w:rsidRPr="00B14D03" w:rsidRDefault="00A96E2F" w:rsidP="00A96E2F">
            <w:pPr>
              <w:pStyle w:val="CellTextNoSpacing"/>
            </w:pPr>
            <w:r>
              <w:t>____0100</w:t>
            </w:r>
          </w:p>
        </w:tc>
        <w:tc>
          <w:tcPr>
            <w:tcW w:w="0" w:type="auto"/>
          </w:tcPr>
          <w:p w14:paraId="2C8B9EBB" w14:textId="77777777" w:rsidR="00A96E2F" w:rsidRPr="00B14D03" w:rsidRDefault="00A96E2F" w:rsidP="00952BD6">
            <w:pPr>
              <w:pStyle w:val="CellTextNoSpacing"/>
            </w:pPr>
            <w:r>
              <w:t>4_</w:t>
            </w:r>
          </w:p>
        </w:tc>
        <w:tc>
          <w:tcPr>
            <w:tcW w:w="0" w:type="auto"/>
          </w:tcPr>
          <w:p w14:paraId="03553033" w14:textId="77777777" w:rsidR="00A96E2F" w:rsidRPr="00B14D03" w:rsidRDefault="00A96E2F" w:rsidP="00952BD6">
            <w:pPr>
              <w:pStyle w:val="CellTextNoSpacing"/>
            </w:pPr>
            <w:r>
              <w:t>0100____</w:t>
            </w:r>
          </w:p>
        </w:tc>
        <w:tc>
          <w:tcPr>
            <w:tcW w:w="0" w:type="auto"/>
          </w:tcPr>
          <w:p w14:paraId="7626B3D8" w14:textId="77777777" w:rsidR="00A96E2F" w:rsidRPr="00B14D03" w:rsidRDefault="00A96E2F" w:rsidP="00271CBA">
            <w:pPr>
              <w:pStyle w:val="CellTextNoSpacing"/>
            </w:pPr>
            <w:r>
              <w:t>Blue</w:t>
            </w:r>
          </w:p>
        </w:tc>
        <w:tc>
          <w:tcPr>
            <w:tcW w:w="971" w:type="dxa"/>
            <w:tcBorders>
              <w:bottom w:val="single" w:sz="4" w:space="0" w:color="auto"/>
            </w:tcBorders>
            <w:shd w:val="clear" w:color="auto" w:fill="0000FF"/>
          </w:tcPr>
          <w:p w14:paraId="45CE62D3" w14:textId="77777777" w:rsidR="00A96E2F" w:rsidRDefault="00A96E2F" w:rsidP="00271CBA">
            <w:pPr>
              <w:pStyle w:val="CellTextNoSpacing"/>
            </w:pPr>
          </w:p>
        </w:tc>
      </w:tr>
      <w:tr w:rsidR="00A96E2F" w:rsidRPr="00585DB9" w14:paraId="0D7018AD" w14:textId="77777777" w:rsidTr="00F75182">
        <w:tc>
          <w:tcPr>
            <w:tcW w:w="0" w:type="auto"/>
          </w:tcPr>
          <w:p w14:paraId="62451D5F" w14:textId="77777777" w:rsidR="00A96E2F" w:rsidRPr="00B14D03" w:rsidRDefault="00A96E2F" w:rsidP="00952BD6">
            <w:pPr>
              <w:pStyle w:val="CellTextNoSpacing"/>
            </w:pPr>
            <w:r>
              <w:t>_5</w:t>
            </w:r>
          </w:p>
        </w:tc>
        <w:tc>
          <w:tcPr>
            <w:tcW w:w="0" w:type="auto"/>
          </w:tcPr>
          <w:p w14:paraId="1084ACB1" w14:textId="77777777" w:rsidR="00A96E2F" w:rsidRPr="00B14D03" w:rsidRDefault="00A96E2F" w:rsidP="00A96E2F">
            <w:pPr>
              <w:pStyle w:val="CellTextNoSpacing"/>
            </w:pPr>
            <w:r>
              <w:t>____0101</w:t>
            </w:r>
          </w:p>
        </w:tc>
        <w:tc>
          <w:tcPr>
            <w:tcW w:w="0" w:type="auto"/>
          </w:tcPr>
          <w:p w14:paraId="4CE1BA59" w14:textId="77777777" w:rsidR="00A96E2F" w:rsidRPr="00B14D03" w:rsidRDefault="00A96E2F" w:rsidP="00952BD6">
            <w:pPr>
              <w:pStyle w:val="CellTextNoSpacing"/>
            </w:pPr>
            <w:r>
              <w:t>5_</w:t>
            </w:r>
          </w:p>
        </w:tc>
        <w:tc>
          <w:tcPr>
            <w:tcW w:w="0" w:type="auto"/>
          </w:tcPr>
          <w:p w14:paraId="0AB6BD14" w14:textId="77777777" w:rsidR="00A96E2F" w:rsidRPr="00B14D03" w:rsidRDefault="00A96E2F" w:rsidP="00952BD6">
            <w:pPr>
              <w:pStyle w:val="CellTextNoSpacing"/>
            </w:pPr>
            <w:r>
              <w:t>0101____</w:t>
            </w:r>
          </w:p>
        </w:tc>
        <w:tc>
          <w:tcPr>
            <w:tcW w:w="0" w:type="auto"/>
          </w:tcPr>
          <w:p w14:paraId="1F806C74" w14:textId="77777777" w:rsidR="00A96E2F" w:rsidRPr="00B14D03" w:rsidRDefault="00A96E2F" w:rsidP="00271CBA">
            <w:pPr>
              <w:pStyle w:val="CellTextNoSpacing"/>
            </w:pPr>
            <w:r>
              <w:t>Magenta</w:t>
            </w:r>
          </w:p>
        </w:tc>
        <w:tc>
          <w:tcPr>
            <w:tcW w:w="971" w:type="dxa"/>
            <w:tcBorders>
              <w:bottom w:val="single" w:sz="4" w:space="0" w:color="auto"/>
            </w:tcBorders>
            <w:shd w:val="clear" w:color="auto" w:fill="800080"/>
          </w:tcPr>
          <w:p w14:paraId="1CCD5CDC" w14:textId="77777777" w:rsidR="00A96E2F" w:rsidRDefault="00A96E2F" w:rsidP="00271CBA">
            <w:pPr>
              <w:pStyle w:val="CellTextNoSpacing"/>
            </w:pPr>
          </w:p>
        </w:tc>
      </w:tr>
      <w:tr w:rsidR="00A96E2F" w:rsidRPr="00F75182" w14:paraId="10650E78" w14:textId="77777777" w:rsidTr="00184C03">
        <w:tc>
          <w:tcPr>
            <w:tcW w:w="0" w:type="auto"/>
          </w:tcPr>
          <w:p w14:paraId="206F5388" w14:textId="77777777" w:rsidR="00A96E2F" w:rsidRPr="00B14D03" w:rsidRDefault="00A96E2F" w:rsidP="00952BD6">
            <w:pPr>
              <w:pStyle w:val="CellTextNoSpacing"/>
            </w:pPr>
            <w:r>
              <w:t>_6</w:t>
            </w:r>
          </w:p>
        </w:tc>
        <w:tc>
          <w:tcPr>
            <w:tcW w:w="0" w:type="auto"/>
          </w:tcPr>
          <w:p w14:paraId="69E44219" w14:textId="77777777" w:rsidR="00A96E2F" w:rsidRPr="00B14D03" w:rsidRDefault="00A96E2F" w:rsidP="00A96E2F">
            <w:pPr>
              <w:pStyle w:val="CellTextNoSpacing"/>
            </w:pPr>
            <w:r>
              <w:t>____0110</w:t>
            </w:r>
          </w:p>
        </w:tc>
        <w:tc>
          <w:tcPr>
            <w:tcW w:w="0" w:type="auto"/>
          </w:tcPr>
          <w:p w14:paraId="74C8B409" w14:textId="77777777" w:rsidR="00A96E2F" w:rsidRPr="00B14D03" w:rsidRDefault="00A96E2F" w:rsidP="00952BD6">
            <w:pPr>
              <w:pStyle w:val="CellTextNoSpacing"/>
            </w:pPr>
            <w:r>
              <w:t>6_</w:t>
            </w:r>
          </w:p>
        </w:tc>
        <w:tc>
          <w:tcPr>
            <w:tcW w:w="0" w:type="auto"/>
          </w:tcPr>
          <w:p w14:paraId="52AFC03E" w14:textId="77777777" w:rsidR="00A96E2F" w:rsidRPr="00B14D03" w:rsidRDefault="00A96E2F" w:rsidP="00952BD6">
            <w:pPr>
              <w:pStyle w:val="CellTextNoSpacing"/>
            </w:pPr>
            <w:r>
              <w:t>0110____</w:t>
            </w:r>
          </w:p>
        </w:tc>
        <w:tc>
          <w:tcPr>
            <w:tcW w:w="0" w:type="auto"/>
          </w:tcPr>
          <w:p w14:paraId="3B6EF7D8" w14:textId="77777777" w:rsidR="00A96E2F" w:rsidRPr="00B14D03" w:rsidRDefault="00A96E2F" w:rsidP="00271CBA">
            <w:pPr>
              <w:pStyle w:val="CellTextNoSpacing"/>
            </w:pPr>
            <w:r>
              <w:t>Cyan</w:t>
            </w:r>
          </w:p>
        </w:tc>
        <w:tc>
          <w:tcPr>
            <w:tcW w:w="971" w:type="dxa"/>
            <w:tcBorders>
              <w:bottom w:val="single" w:sz="4" w:space="0" w:color="auto"/>
            </w:tcBorders>
            <w:shd w:val="clear" w:color="auto" w:fill="008080"/>
          </w:tcPr>
          <w:p w14:paraId="2B26F3D5" w14:textId="77777777" w:rsidR="00A96E2F" w:rsidRDefault="00A96E2F" w:rsidP="00271CBA">
            <w:pPr>
              <w:pStyle w:val="CellTextNoSpacing"/>
            </w:pPr>
          </w:p>
        </w:tc>
      </w:tr>
      <w:tr w:rsidR="00A96E2F" w:rsidRPr="00585DB9" w14:paraId="476E5A19" w14:textId="77777777" w:rsidTr="00184C03">
        <w:tc>
          <w:tcPr>
            <w:tcW w:w="0" w:type="auto"/>
          </w:tcPr>
          <w:p w14:paraId="0FE8CE24" w14:textId="77777777" w:rsidR="00A96E2F" w:rsidRPr="00B14D03" w:rsidRDefault="00A96E2F" w:rsidP="00952BD6">
            <w:pPr>
              <w:pStyle w:val="CellTextNoSpacing"/>
            </w:pPr>
            <w:r>
              <w:t>_7</w:t>
            </w:r>
          </w:p>
        </w:tc>
        <w:tc>
          <w:tcPr>
            <w:tcW w:w="0" w:type="auto"/>
          </w:tcPr>
          <w:p w14:paraId="7138E58F" w14:textId="77777777" w:rsidR="00A96E2F" w:rsidRPr="00B14D03" w:rsidRDefault="00A96E2F" w:rsidP="00A96E2F">
            <w:pPr>
              <w:pStyle w:val="CellTextNoSpacing"/>
            </w:pPr>
            <w:r>
              <w:t>____0111</w:t>
            </w:r>
          </w:p>
        </w:tc>
        <w:tc>
          <w:tcPr>
            <w:tcW w:w="0" w:type="auto"/>
          </w:tcPr>
          <w:p w14:paraId="2ECB9EC7" w14:textId="77777777" w:rsidR="00A96E2F" w:rsidRPr="00B14D03" w:rsidRDefault="00A96E2F" w:rsidP="00952BD6">
            <w:pPr>
              <w:pStyle w:val="CellTextNoSpacing"/>
            </w:pPr>
            <w:r>
              <w:t>7_</w:t>
            </w:r>
          </w:p>
        </w:tc>
        <w:tc>
          <w:tcPr>
            <w:tcW w:w="0" w:type="auto"/>
          </w:tcPr>
          <w:p w14:paraId="54970DA3" w14:textId="77777777" w:rsidR="00A96E2F" w:rsidRPr="00B14D03" w:rsidRDefault="00A96E2F" w:rsidP="00952BD6">
            <w:pPr>
              <w:pStyle w:val="CellTextNoSpacing"/>
            </w:pPr>
            <w:r>
              <w:t>0111____</w:t>
            </w:r>
          </w:p>
        </w:tc>
        <w:tc>
          <w:tcPr>
            <w:tcW w:w="0" w:type="auto"/>
          </w:tcPr>
          <w:p w14:paraId="41F2FBC8" w14:textId="77777777" w:rsidR="00A96E2F" w:rsidRPr="00B14D03" w:rsidRDefault="00A96E2F" w:rsidP="00271CBA">
            <w:pPr>
              <w:pStyle w:val="CellTextNoSpacing"/>
            </w:pPr>
            <w:r>
              <w:t>White</w:t>
            </w:r>
          </w:p>
        </w:tc>
        <w:tc>
          <w:tcPr>
            <w:tcW w:w="971" w:type="dxa"/>
            <w:tcBorders>
              <w:bottom w:val="single" w:sz="4" w:space="0" w:color="auto"/>
            </w:tcBorders>
            <w:shd w:val="clear" w:color="auto" w:fill="AAAAAA"/>
          </w:tcPr>
          <w:p w14:paraId="21B21222" w14:textId="77777777" w:rsidR="00A96E2F" w:rsidRDefault="00A96E2F" w:rsidP="00271CBA">
            <w:pPr>
              <w:pStyle w:val="CellTextNoSpacing"/>
            </w:pPr>
          </w:p>
        </w:tc>
      </w:tr>
      <w:tr w:rsidR="00A96E2F" w:rsidRPr="00585DB9" w14:paraId="6438D326" w14:textId="77777777" w:rsidTr="00184C03">
        <w:tc>
          <w:tcPr>
            <w:tcW w:w="0" w:type="auto"/>
          </w:tcPr>
          <w:p w14:paraId="6F835050" w14:textId="77777777" w:rsidR="00A96E2F" w:rsidRPr="00B14D03" w:rsidRDefault="00A96E2F" w:rsidP="00952BD6">
            <w:pPr>
              <w:pStyle w:val="CellTextNoSpacing"/>
            </w:pPr>
            <w:r>
              <w:t>_8</w:t>
            </w:r>
          </w:p>
        </w:tc>
        <w:tc>
          <w:tcPr>
            <w:tcW w:w="0" w:type="auto"/>
          </w:tcPr>
          <w:p w14:paraId="1BAD0819" w14:textId="77777777" w:rsidR="00A96E2F" w:rsidRPr="00B14D03" w:rsidRDefault="00A96E2F" w:rsidP="00A96E2F">
            <w:pPr>
              <w:pStyle w:val="CellTextNoSpacing"/>
            </w:pPr>
            <w:r>
              <w:t>____1000</w:t>
            </w:r>
          </w:p>
        </w:tc>
        <w:tc>
          <w:tcPr>
            <w:tcW w:w="0" w:type="auto"/>
          </w:tcPr>
          <w:p w14:paraId="581C6472" w14:textId="77777777" w:rsidR="00A96E2F" w:rsidRPr="00B14D03" w:rsidRDefault="00A96E2F" w:rsidP="00952BD6">
            <w:pPr>
              <w:pStyle w:val="CellTextNoSpacing"/>
            </w:pPr>
            <w:r>
              <w:t>8_</w:t>
            </w:r>
          </w:p>
        </w:tc>
        <w:tc>
          <w:tcPr>
            <w:tcW w:w="0" w:type="auto"/>
          </w:tcPr>
          <w:p w14:paraId="5446608D" w14:textId="77777777" w:rsidR="00A96E2F" w:rsidRPr="00B14D03" w:rsidRDefault="00A96E2F" w:rsidP="00952BD6">
            <w:pPr>
              <w:pStyle w:val="CellTextNoSpacing"/>
            </w:pPr>
            <w:r>
              <w:t>1000____</w:t>
            </w:r>
          </w:p>
        </w:tc>
        <w:tc>
          <w:tcPr>
            <w:tcW w:w="0" w:type="auto"/>
          </w:tcPr>
          <w:p w14:paraId="2AF2D3B8" w14:textId="77777777" w:rsidR="00A96E2F" w:rsidRPr="00B14D03" w:rsidRDefault="00A96E2F" w:rsidP="00271CBA">
            <w:pPr>
              <w:pStyle w:val="CellTextNoSpacing"/>
            </w:pPr>
            <w:r>
              <w:t>Gray</w:t>
            </w:r>
          </w:p>
        </w:tc>
        <w:tc>
          <w:tcPr>
            <w:tcW w:w="971" w:type="dxa"/>
            <w:tcBorders>
              <w:bottom w:val="single" w:sz="4" w:space="0" w:color="auto"/>
            </w:tcBorders>
            <w:shd w:val="clear" w:color="auto" w:fill="555555"/>
          </w:tcPr>
          <w:p w14:paraId="40B11329" w14:textId="77777777" w:rsidR="00A96E2F" w:rsidRPr="00F75182" w:rsidRDefault="00A96E2F" w:rsidP="00952BD6">
            <w:pPr>
              <w:pStyle w:val="CellTextNoSpacing"/>
              <w:rPr>
                <w:color w:val="000000"/>
              </w:rPr>
            </w:pPr>
          </w:p>
        </w:tc>
      </w:tr>
      <w:tr w:rsidR="00A96E2F" w:rsidRPr="00585DB9" w14:paraId="6AF15C44" w14:textId="77777777" w:rsidTr="00184C03">
        <w:tc>
          <w:tcPr>
            <w:tcW w:w="0" w:type="auto"/>
          </w:tcPr>
          <w:p w14:paraId="73094F0A" w14:textId="77777777" w:rsidR="00A96E2F" w:rsidRPr="00B14D03" w:rsidRDefault="00A96E2F" w:rsidP="00952BD6">
            <w:pPr>
              <w:pStyle w:val="CellTextNoSpacing"/>
            </w:pPr>
            <w:r>
              <w:t>_9</w:t>
            </w:r>
          </w:p>
        </w:tc>
        <w:tc>
          <w:tcPr>
            <w:tcW w:w="0" w:type="auto"/>
          </w:tcPr>
          <w:p w14:paraId="472A2499" w14:textId="77777777" w:rsidR="00A96E2F" w:rsidRPr="00B14D03" w:rsidRDefault="00A96E2F" w:rsidP="00A96E2F">
            <w:pPr>
              <w:pStyle w:val="CellTextNoSpacing"/>
            </w:pPr>
            <w:r>
              <w:t>____1001</w:t>
            </w:r>
          </w:p>
        </w:tc>
        <w:tc>
          <w:tcPr>
            <w:tcW w:w="0" w:type="auto"/>
          </w:tcPr>
          <w:p w14:paraId="36CAE610" w14:textId="77777777" w:rsidR="00A96E2F" w:rsidRPr="00B14D03" w:rsidRDefault="00A96E2F" w:rsidP="00952BD6">
            <w:pPr>
              <w:pStyle w:val="CellTextNoSpacing"/>
            </w:pPr>
            <w:r>
              <w:t>9_</w:t>
            </w:r>
          </w:p>
        </w:tc>
        <w:tc>
          <w:tcPr>
            <w:tcW w:w="0" w:type="auto"/>
          </w:tcPr>
          <w:p w14:paraId="20E8BD8B" w14:textId="77777777" w:rsidR="00A96E2F" w:rsidRPr="00B14D03" w:rsidRDefault="00A96E2F" w:rsidP="00952BD6">
            <w:pPr>
              <w:pStyle w:val="CellTextNoSpacing"/>
            </w:pPr>
            <w:r>
              <w:t>1001____</w:t>
            </w:r>
          </w:p>
        </w:tc>
        <w:tc>
          <w:tcPr>
            <w:tcW w:w="0" w:type="auto"/>
          </w:tcPr>
          <w:p w14:paraId="1BBC4D26" w14:textId="77777777" w:rsidR="00A96E2F" w:rsidRPr="00B14D03" w:rsidRDefault="00A96E2F" w:rsidP="00271CBA">
            <w:pPr>
              <w:pStyle w:val="CellTextNoSpacing"/>
            </w:pPr>
            <w:r>
              <w:t>Light Red</w:t>
            </w:r>
          </w:p>
        </w:tc>
        <w:tc>
          <w:tcPr>
            <w:tcW w:w="971" w:type="dxa"/>
            <w:tcBorders>
              <w:bottom w:val="single" w:sz="4" w:space="0" w:color="auto"/>
            </w:tcBorders>
            <w:shd w:val="clear" w:color="auto" w:fill="FF0000"/>
          </w:tcPr>
          <w:p w14:paraId="21E86181" w14:textId="77777777" w:rsidR="00A96E2F" w:rsidRPr="00F75182" w:rsidRDefault="00A96E2F" w:rsidP="00271CBA">
            <w:pPr>
              <w:pStyle w:val="CellTextNoSpacing"/>
              <w:rPr>
                <w:color w:val="000000"/>
              </w:rPr>
            </w:pPr>
          </w:p>
        </w:tc>
      </w:tr>
      <w:tr w:rsidR="00A96E2F" w:rsidRPr="00585DB9" w14:paraId="675D6903" w14:textId="77777777" w:rsidTr="00184C03">
        <w:tc>
          <w:tcPr>
            <w:tcW w:w="0" w:type="auto"/>
          </w:tcPr>
          <w:p w14:paraId="486D84B4" w14:textId="77777777" w:rsidR="00A96E2F" w:rsidRPr="00B14D03" w:rsidRDefault="00A96E2F" w:rsidP="00952BD6">
            <w:pPr>
              <w:pStyle w:val="CellTextNoSpacing"/>
            </w:pPr>
            <w:r>
              <w:t>_A</w:t>
            </w:r>
          </w:p>
        </w:tc>
        <w:tc>
          <w:tcPr>
            <w:tcW w:w="0" w:type="auto"/>
          </w:tcPr>
          <w:p w14:paraId="2C88CBBA" w14:textId="77777777" w:rsidR="00A96E2F" w:rsidRPr="00B14D03" w:rsidRDefault="00A96E2F" w:rsidP="00A96E2F">
            <w:pPr>
              <w:pStyle w:val="CellTextNoSpacing"/>
            </w:pPr>
            <w:r>
              <w:t>____1010</w:t>
            </w:r>
          </w:p>
        </w:tc>
        <w:tc>
          <w:tcPr>
            <w:tcW w:w="0" w:type="auto"/>
          </w:tcPr>
          <w:p w14:paraId="16FC6C59" w14:textId="77777777" w:rsidR="00A96E2F" w:rsidRPr="00B14D03" w:rsidRDefault="00A96E2F" w:rsidP="00952BD6">
            <w:pPr>
              <w:pStyle w:val="CellTextNoSpacing"/>
            </w:pPr>
            <w:r>
              <w:t>A_</w:t>
            </w:r>
          </w:p>
        </w:tc>
        <w:tc>
          <w:tcPr>
            <w:tcW w:w="0" w:type="auto"/>
          </w:tcPr>
          <w:p w14:paraId="6CD55AA3" w14:textId="77777777" w:rsidR="00A96E2F" w:rsidRPr="00B14D03" w:rsidRDefault="00A96E2F" w:rsidP="00952BD6">
            <w:pPr>
              <w:pStyle w:val="CellTextNoSpacing"/>
            </w:pPr>
            <w:r>
              <w:t>1010____</w:t>
            </w:r>
          </w:p>
        </w:tc>
        <w:tc>
          <w:tcPr>
            <w:tcW w:w="0" w:type="auto"/>
          </w:tcPr>
          <w:p w14:paraId="500303EB" w14:textId="77777777" w:rsidR="00A96E2F" w:rsidRPr="00B14D03" w:rsidRDefault="00A96E2F" w:rsidP="00271CBA">
            <w:pPr>
              <w:pStyle w:val="CellTextNoSpacing"/>
            </w:pPr>
            <w:r>
              <w:t>Light Green</w:t>
            </w:r>
          </w:p>
        </w:tc>
        <w:tc>
          <w:tcPr>
            <w:tcW w:w="971" w:type="dxa"/>
            <w:tcBorders>
              <w:bottom w:val="single" w:sz="4" w:space="0" w:color="auto"/>
            </w:tcBorders>
            <w:shd w:val="clear" w:color="auto" w:fill="00FF00"/>
          </w:tcPr>
          <w:p w14:paraId="1EBA2D02" w14:textId="77777777" w:rsidR="00A96E2F" w:rsidRPr="00F75182" w:rsidRDefault="00A96E2F" w:rsidP="00271CBA">
            <w:pPr>
              <w:pStyle w:val="CellTextNoSpacing"/>
              <w:rPr>
                <w:color w:val="000000"/>
              </w:rPr>
            </w:pPr>
          </w:p>
        </w:tc>
      </w:tr>
      <w:tr w:rsidR="00A96E2F" w:rsidRPr="00585DB9" w14:paraId="4B97E53A" w14:textId="77777777" w:rsidTr="00184C03">
        <w:tc>
          <w:tcPr>
            <w:tcW w:w="0" w:type="auto"/>
          </w:tcPr>
          <w:p w14:paraId="05927647" w14:textId="77777777" w:rsidR="00A96E2F" w:rsidRPr="00B14D03" w:rsidRDefault="00A96E2F" w:rsidP="00952BD6">
            <w:pPr>
              <w:pStyle w:val="CellTextNoSpacing"/>
            </w:pPr>
            <w:r>
              <w:t>_B</w:t>
            </w:r>
          </w:p>
        </w:tc>
        <w:tc>
          <w:tcPr>
            <w:tcW w:w="0" w:type="auto"/>
          </w:tcPr>
          <w:p w14:paraId="5ED041A1" w14:textId="77777777" w:rsidR="00A96E2F" w:rsidRPr="00B14D03" w:rsidRDefault="00A96E2F" w:rsidP="00A96E2F">
            <w:pPr>
              <w:pStyle w:val="CellTextNoSpacing"/>
            </w:pPr>
            <w:r>
              <w:t>____1011</w:t>
            </w:r>
          </w:p>
        </w:tc>
        <w:tc>
          <w:tcPr>
            <w:tcW w:w="0" w:type="auto"/>
          </w:tcPr>
          <w:p w14:paraId="7672B465" w14:textId="77777777" w:rsidR="00A96E2F" w:rsidRPr="00B14D03" w:rsidRDefault="00A96E2F" w:rsidP="00952BD6">
            <w:pPr>
              <w:pStyle w:val="CellTextNoSpacing"/>
            </w:pPr>
            <w:r>
              <w:t>B_</w:t>
            </w:r>
          </w:p>
        </w:tc>
        <w:tc>
          <w:tcPr>
            <w:tcW w:w="0" w:type="auto"/>
          </w:tcPr>
          <w:p w14:paraId="297F9103" w14:textId="77777777" w:rsidR="00A96E2F" w:rsidRPr="00B14D03" w:rsidRDefault="00A96E2F" w:rsidP="00952BD6">
            <w:pPr>
              <w:pStyle w:val="CellTextNoSpacing"/>
            </w:pPr>
            <w:r>
              <w:t>1011____</w:t>
            </w:r>
          </w:p>
        </w:tc>
        <w:tc>
          <w:tcPr>
            <w:tcW w:w="0" w:type="auto"/>
          </w:tcPr>
          <w:p w14:paraId="1DEADF8E" w14:textId="77777777" w:rsidR="00A96E2F" w:rsidRPr="00B14D03" w:rsidRDefault="00A96E2F" w:rsidP="00271CBA">
            <w:pPr>
              <w:pStyle w:val="CellTextNoSpacing"/>
            </w:pPr>
            <w:r>
              <w:t>Yellow</w:t>
            </w:r>
          </w:p>
        </w:tc>
        <w:tc>
          <w:tcPr>
            <w:tcW w:w="971" w:type="dxa"/>
            <w:tcBorders>
              <w:bottom w:val="single" w:sz="4" w:space="0" w:color="auto"/>
            </w:tcBorders>
            <w:shd w:val="clear" w:color="auto" w:fill="FFFF00"/>
          </w:tcPr>
          <w:p w14:paraId="568F1EA8" w14:textId="77777777" w:rsidR="00A96E2F" w:rsidRPr="00F75182" w:rsidRDefault="00A96E2F" w:rsidP="00271CBA">
            <w:pPr>
              <w:pStyle w:val="CellTextNoSpacing"/>
              <w:rPr>
                <w:color w:val="000000"/>
              </w:rPr>
            </w:pPr>
          </w:p>
        </w:tc>
      </w:tr>
      <w:tr w:rsidR="00A96E2F" w:rsidRPr="00585DB9" w14:paraId="345926F3" w14:textId="77777777" w:rsidTr="00184C03">
        <w:tc>
          <w:tcPr>
            <w:tcW w:w="0" w:type="auto"/>
          </w:tcPr>
          <w:p w14:paraId="1D41C5E1" w14:textId="77777777" w:rsidR="00A96E2F" w:rsidRPr="00B14D03" w:rsidRDefault="00A96E2F" w:rsidP="00952BD6">
            <w:pPr>
              <w:pStyle w:val="CellTextNoSpacing"/>
            </w:pPr>
            <w:r>
              <w:t>_C</w:t>
            </w:r>
          </w:p>
        </w:tc>
        <w:tc>
          <w:tcPr>
            <w:tcW w:w="0" w:type="auto"/>
          </w:tcPr>
          <w:p w14:paraId="7F50FA1D" w14:textId="77777777" w:rsidR="00A96E2F" w:rsidRPr="00B14D03" w:rsidRDefault="00A96E2F" w:rsidP="00A96E2F">
            <w:pPr>
              <w:pStyle w:val="CellTextNoSpacing"/>
            </w:pPr>
            <w:r>
              <w:t>____1100</w:t>
            </w:r>
          </w:p>
        </w:tc>
        <w:tc>
          <w:tcPr>
            <w:tcW w:w="0" w:type="auto"/>
          </w:tcPr>
          <w:p w14:paraId="60981F46" w14:textId="77777777" w:rsidR="00A96E2F" w:rsidRPr="00B14D03" w:rsidRDefault="00A96E2F" w:rsidP="00952BD6">
            <w:pPr>
              <w:pStyle w:val="CellTextNoSpacing"/>
            </w:pPr>
            <w:r>
              <w:t>C_</w:t>
            </w:r>
          </w:p>
        </w:tc>
        <w:tc>
          <w:tcPr>
            <w:tcW w:w="0" w:type="auto"/>
          </w:tcPr>
          <w:p w14:paraId="46F49A45" w14:textId="77777777" w:rsidR="00A96E2F" w:rsidRPr="00B14D03" w:rsidRDefault="00A96E2F" w:rsidP="00952BD6">
            <w:pPr>
              <w:pStyle w:val="CellTextNoSpacing"/>
            </w:pPr>
            <w:r>
              <w:t>1100____</w:t>
            </w:r>
          </w:p>
        </w:tc>
        <w:tc>
          <w:tcPr>
            <w:tcW w:w="0" w:type="auto"/>
          </w:tcPr>
          <w:p w14:paraId="30CF1ABD" w14:textId="77777777" w:rsidR="00A96E2F" w:rsidRPr="00B14D03" w:rsidRDefault="00A96E2F" w:rsidP="00271CBA">
            <w:pPr>
              <w:pStyle w:val="CellTextNoSpacing"/>
            </w:pPr>
            <w:r>
              <w:t>Light Blue</w:t>
            </w:r>
          </w:p>
        </w:tc>
        <w:tc>
          <w:tcPr>
            <w:tcW w:w="971" w:type="dxa"/>
            <w:tcBorders>
              <w:bottom w:val="single" w:sz="4" w:space="0" w:color="auto"/>
            </w:tcBorders>
            <w:shd w:val="clear" w:color="auto" w:fill="0000FF"/>
          </w:tcPr>
          <w:p w14:paraId="14419E0D" w14:textId="77777777" w:rsidR="00A96E2F" w:rsidRPr="00F75182" w:rsidRDefault="00A96E2F" w:rsidP="00271CBA">
            <w:pPr>
              <w:pStyle w:val="CellTextNoSpacing"/>
              <w:rPr>
                <w:color w:val="000000"/>
              </w:rPr>
            </w:pPr>
          </w:p>
        </w:tc>
      </w:tr>
      <w:tr w:rsidR="00A96E2F" w:rsidRPr="00585DB9" w14:paraId="115E104A" w14:textId="77777777" w:rsidTr="00184C03">
        <w:tc>
          <w:tcPr>
            <w:tcW w:w="0" w:type="auto"/>
          </w:tcPr>
          <w:p w14:paraId="5B380407" w14:textId="77777777" w:rsidR="00A96E2F" w:rsidRPr="00B14D03" w:rsidRDefault="00A96E2F" w:rsidP="00952BD6">
            <w:pPr>
              <w:pStyle w:val="CellTextNoSpacing"/>
            </w:pPr>
            <w:r>
              <w:t>_D</w:t>
            </w:r>
          </w:p>
        </w:tc>
        <w:tc>
          <w:tcPr>
            <w:tcW w:w="0" w:type="auto"/>
          </w:tcPr>
          <w:p w14:paraId="0EFF72E3" w14:textId="77777777" w:rsidR="00A96E2F" w:rsidRPr="00B14D03" w:rsidRDefault="00A96E2F" w:rsidP="00A96E2F">
            <w:pPr>
              <w:pStyle w:val="CellTextNoSpacing"/>
            </w:pPr>
            <w:r>
              <w:t>____1101</w:t>
            </w:r>
          </w:p>
        </w:tc>
        <w:tc>
          <w:tcPr>
            <w:tcW w:w="0" w:type="auto"/>
          </w:tcPr>
          <w:p w14:paraId="78E728FB" w14:textId="77777777" w:rsidR="00A96E2F" w:rsidRPr="00B14D03" w:rsidRDefault="00A96E2F" w:rsidP="00952BD6">
            <w:pPr>
              <w:pStyle w:val="CellTextNoSpacing"/>
            </w:pPr>
            <w:r>
              <w:t>D_</w:t>
            </w:r>
          </w:p>
        </w:tc>
        <w:tc>
          <w:tcPr>
            <w:tcW w:w="0" w:type="auto"/>
          </w:tcPr>
          <w:p w14:paraId="571C2011" w14:textId="77777777" w:rsidR="00A96E2F" w:rsidRPr="00B14D03" w:rsidRDefault="00A96E2F" w:rsidP="00952BD6">
            <w:pPr>
              <w:pStyle w:val="CellTextNoSpacing"/>
            </w:pPr>
            <w:r>
              <w:t>1101____</w:t>
            </w:r>
          </w:p>
        </w:tc>
        <w:tc>
          <w:tcPr>
            <w:tcW w:w="0" w:type="auto"/>
          </w:tcPr>
          <w:p w14:paraId="6D0701D1" w14:textId="77777777" w:rsidR="00A96E2F" w:rsidRPr="00B14D03" w:rsidRDefault="00A96E2F" w:rsidP="00271CBA">
            <w:pPr>
              <w:pStyle w:val="CellTextNoSpacing"/>
            </w:pPr>
            <w:r>
              <w:t>Light Magenta</w:t>
            </w:r>
          </w:p>
        </w:tc>
        <w:tc>
          <w:tcPr>
            <w:tcW w:w="971" w:type="dxa"/>
            <w:tcBorders>
              <w:bottom w:val="single" w:sz="4" w:space="0" w:color="auto"/>
            </w:tcBorders>
            <w:shd w:val="clear" w:color="auto" w:fill="FF00FF"/>
          </w:tcPr>
          <w:p w14:paraId="40DDA05E" w14:textId="77777777" w:rsidR="00A96E2F" w:rsidRPr="00F75182" w:rsidRDefault="00A96E2F" w:rsidP="00271CBA">
            <w:pPr>
              <w:pStyle w:val="CellTextNoSpacing"/>
              <w:rPr>
                <w:color w:val="000000"/>
              </w:rPr>
            </w:pPr>
          </w:p>
        </w:tc>
      </w:tr>
      <w:tr w:rsidR="00A96E2F" w:rsidRPr="00585DB9" w14:paraId="3BC92028" w14:textId="77777777" w:rsidTr="00184C03">
        <w:tc>
          <w:tcPr>
            <w:tcW w:w="0" w:type="auto"/>
          </w:tcPr>
          <w:p w14:paraId="60A3AE10" w14:textId="77777777" w:rsidR="00A96E2F" w:rsidRPr="00B14D03" w:rsidRDefault="00A96E2F" w:rsidP="00952BD6">
            <w:pPr>
              <w:pStyle w:val="CellTextNoSpacing"/>
            </w:pPr>
            <w:r>
              <w:t>_E</w:t>
            </w:r>
          </w:p>
        </w:tc>
        <w:tc>
          <w:tcPr>
            <w:tcW w:w="0" w:type="auto"/>
          </w:tcPr>
          <w:p w14:paraId="02598B16" w14:textId="77777777" w:rsidR="00A96E2F" w:rsidRPr="00B14D03" w:rsidRDefault="00A96E2F" w:rsidP="00A96E2F">
            <w:pPr>
              <w:pStyle w:val="CellTextNoSpacing"/>
            </w:pPr>
            <w:r>
              <w:t>____1110</w:t>
            </w:r>
          </w:p>
        </w:tc>
        <w:tc>
          <w:tcPr>
            <w:tcW w:w="0" w:type="auto"/>
          </w:tcPr>
          <w:p w14:paraId="4039745A" w14:textId="77777777" w:rsidR="00A96E2F" w:rsidRPr="00B14D03" w:rsidRDefault="00A96E2F" w:rsidP="00952BD6">
            <w:pPr>
              <w:pStyle w:val="CellTextNoSpacing"/>
            </w:pPr>
            <w:r>
              <w:t>E_</w:t>
            </w:r>
          </w:p>
        </w:tc>
        <w:tc>
          <w:tcPr>
            <w:tcW w:w="0" w:type="auto"/>
          </w:tcPr>
          <w:p w14:paraId="773184B9" w14:textId="77777777" w:rsidR="00A96E2F" w:rsidRPr="00B14D03" w:rsidRDefault="00A96E2F" w:rsidP="00952BD6">
            <w:pPr>
              <w:pStyle w:val="CellTextNoSpacing"/>
            </w:pPr>
            <w:r>
              <w:t>1110____</w:t>
            </w:r>
          </w:p>
        </w:tc>
        <w:tc>
          <w:tcPr>
            <w:tcW w:w="0" w:type="auto"/>
          </w:tcPr>
          <w:p w14:paraId="41BDB0DB" w14:textId="77777777" w:rsidR="00A96E2F" w:rsidRPr="00B14D03" w:rsidRDefault="00A96E2F" w:rsidP="00271CBA">
            <w:pPr>
              <w:pStyle w:val="CellTextNoSpacing"/>
            </w:pPr>
            <w:r>
              <w:t>Light Cyan</w:t>
            </w:r>
          </w:p>
        </w:tc>
        <w:tc>
          <w:tcPr>
            <w:tcW w:w="971" w:type="dxa"/>
            <w:tcBorders>
              <w:bottom w:val="single" w:sz="4" w:space="0" w:color="auto"/>
            </w:tcBorders>
            <w:shd w:val="clear" w:color="auto" w:fill="00FFFF"/>
          </w:tcPr>
          <w:p w14:paraId="2536A0F2" w14:textId="77777777" w:rsidR="00A96E2F" w:rsidRPr="00F75182" w:rsidRDefault="00A96E2F" w:rsidP="00271CBA">
            <w:pPr>
              <w:pStyle w:val="CellTextNoSpacing"/>
              <w:rPr>
                <w:color w:val="000000"/>
              </w:rPr>
            </w:pPr>
          </w:p>
        </w:tc>
      </w:tr>
      <w:tr w:rsidR="00A96E2F" w:rsidRPr="00585DB9" w14:paraId="53D0FC9C" w14:textId="77777777" w:rsidTr="00184C03">
        <w:tc>
          <w:tcPr>
            <w:tcW w:w="0" w:type="auto"/>
          </w:tcPr>
          <w:p w14:paraId="2DE379DF" w14:textId="77777777" w:rsidR="00A96E2F" w:rsidRPr="00B14D03" w:rsidRDefault="00A96E2F" w:rsidP="00952BD6">
            <w:pPr>
              <w:pStyle w:val="CellTextNoSpacing"/>
            </w:pPr>
            <w:r>
              <w:t>_F</w:t>
            </w:r>
          </w:p>
        </w:tc>
        <w:tc>
          <w:tcPr>
            <w:tcW w:w="0" w:type="auto"/>
          </w:tcPr>
          <w:p w14:paraId="0AC7239A" w14:textId="77777777" w:rsidR="00A96E2F" w:rsidRPr="00B14D03" w:rsidRDefault="00A96E2F" w:rsidP="00A96E2F">
            <w:pPr>
              <w:pStyle w:val="CellTextNoSpacing"/>
            </w:pPr>
            <w:r>
              <w:t>____1111</w:t>
            </w:r>
          </w:p>
        </w:tc>
        <w:tc>
          <w:tcPr>
            <w:tcW w:w="0" w:type="auto"/>
          </w:tcPr>
          <w:p w14:paraId="14AD7848" w14:textId="77777777" w:rsidR="00A96E2F" w:rsidRPr="00B14D03" w:rsidRDefault="00A96E2F" w:rsidP="00952BD6">
            <w:pPr>
              <w:pStyle w:val="CellTextNoSpacing"/>
            </w:pPr>
            <w:r>
              <w:t>F_</w:t>
            </w:r>
          </w:p>
        </w:tc>
        <w:tc>
          <w:tcPr>
            <w:tcW w:w="0" w:type="auto"/>
          </w:tcPr>
          <w:p w14:paraId="5DEC1182" w14:textId="77777777" w:rsidR="00A96E2F" w:rsidRPr="00B14D03" w:rsidRDefault="00A96E2F" w:rsidP="00952BD6">
            <w:pPr>
              <w:pStyle w:val="CellTextNoSpacing"/>
            </w:pPr>
            <w:r>
              <w:t>1111____</w:t>
            </w:r>
          </w:p>
        </w:tc>
        <w:tc>
          <w:tcPr>
            <w:tcW w:w="0" w:type="auto"/>
          </w:tcPr>
          <w:p w14:paraId="4468A0A3" w14:textId="77777777" w:rsidR="00A96E2F" w:rsidRPr="00B14D03" w:rsidRDefault="00A96E2F" w:rsidP="00271CBA">
            <w:pPr>
              <w:pStyle w:val="CellTextNoSpacing"/>
            </w:pPr>
            <w:r>
              <w:t>Bright White</w:t>
            </w:r>
          </w:p>
        </w:tc>
        <w:tc>
          <w:tcPr>
            <w:tcW w:w="971" w:type="dxa"/>
            <w:shd w:val="clear" w:color="auto" w:fill="FFFFFF"/>
          </w:tcPr>
          <w:p w14:paraId="7CE76314" w14:textId="77777777" w:rsidR="00A96E2F" w:rsidRPr="00F75182" w:rsidRDefault="00A96E2F" w:rsidP="00271CBA">
            <w:pPr>
              <w:pStyle w:val="CellTextNoSpacing"/>
              <w:rPr>
                <w:color w:val="000000"/>
              </w:rPr>
            </w:pPr>
          </w:p>
        </w:tc>
      </w:tr>
    </w:tbl>
    <w:p w14:paraId="1377E0BD" w14:textId="77777777" w:rsidR="000233E6" w:rsidRDefault="000233E6" w:rsidP="000233E6"/>
    <w:p w14:paraId="78F573FF" w14:textId="77777777" w:rsidR="00952BD6" w:rsidRDefault="00952BD6" w:rsidP="00952BD6">
      <w:pPr>
        <w:keepNext/>
      </w:pPr>
      <w:r>
        <w:lastRenderedPageBreak/>
        <w:t>Attribute byte values are constructed using the following bit encoding:</w:t>
      </w:r>
    </w:p>
    <w:tbl>
      <w:tblPr>
        <w:tblStyle w:val="TableGrid"/>
        <w:tblW w:w="0" w:type="auto"/>
        <w:tblLook w:val="04A0" w:firstRow="1" w:lastRow="0" w:firstColumn="1" w:lastColumn="0" w:noHBand="0" w:noVBand="1"/>
      </w:tblPr>
      <w:tblGrid>
        <w:gridCol w:w="768"/>
        <w:gridCol w:w="2928"/>
      </w:tblGrid>
      <w:tr w:rsidR="00952BD6" w:rsidRPr="000936C1" w14:paraId="1FC567BE" w14:textId="77777777" w:rsidTr="00952BD6">
        <w:tc>
          <w:tcPr>
            <w:tcW w:w="768" w:type="dxa"/>
          </w:tcPr>
          <w:p w14:paraId="7B6FE675" w14:textId="77777777" w:rsidR="00952BD6" w:rsidRPr="000936C1" w:rsidRDefault="00952BD6" w:rsidP="00952BD6">
            <w:pPr>
              <w:pStyle w:val="CellTextNoSpacing"/>
              <w:rPr>
                <w:b/>
              </w:rPr>
            </w:pPr>
            <w:r w:rsidRPr="000936C1">
              <w:rPr>
                <w:b/>
              </w:rPr>
              <w:t>Bit</w:t>
            </w:r>
          </w:p>
        </w:tc>
        <w:tc>
          <w:tcPr>
            <w:tcW w:w="2928" w:type="dxa"/>
          </w:tcPr>
          <w:p w14:paraId="0EE91B35" w14:textId="77777777" w:rsidR="00952BD6" w:rsidRPr="000936C1" w:rsidRDefault="00952BD6" w:rsidP="00952BD6">
            <w:pPr>
              <w:pStyle w:val="CellTextNoSpacing"/>
              <w:rPr>
                <w:b/>
              </w:rPr>
            </w:pPr>
            <w:r w:rsidRPr="000936C1">
              <w:rPr>
                <w:b/>
              </w:rPr>
              <w:t>Effect</w:t>
            </w:r>
          </w:p>
        </w:tc>
      </w:tr>
      <w:tr w:rsidR="00952BD6" w:rsidRPr="000936C1" w14:paraId="4EE175E2" w14:textId="77777777" w:rsidTr="00952BD6">
        <w:tc>
          <w:tcPr>
            <w:tcW w:w="768" w:type="dxa"/>
          </w:tcPr>
          <w:p w14:paraId="7329B34B" w14:textId="77777777" w:rsidR="00952BD6" w:rsidRPr="000936C1" w:rsidRDefault="00952BD6" w:rsidP="00952BD6">
            <w:pPr>
              <w:pStyle w:val="CellTextNoSpacing"/>
            </w:pPr>
            <w:r w:rsidRPr="000936C1">
              <w:t>7</w:t>
            </w:r>
          </w:p>
        </w:tc>
        <w:tc>
          <w:tcPr>
            <w:tcW w:w="2928" w:type="dxa"/>
          </w:tcPr>
          <w:p w14:paraId="21D04B32" w14:textId="77777777" w:rsidR="00952BD6" w:rsidRDefault="00952BD6" w:rsidP="00952BD6">
            <w:r w:rsidRPr="00765E80">
              <w:t>n/a (0)</w:t>
            </w:r>
          </w:p>
        </w:tc>
      </w:tr>
      <w:tr w:rsidR="00952BD6" w:rsidRPr="000936C1" w14:paraId="6E9E7CFF" w14:textId="77777777" w:rsidTr="00952BD6">
        <w:tc>
          <w:tcPr>
            <w:tcW w:w="768" w:type="dxa"/>
          </w:tcPr>
          <w:p w14:paraId="3A744C33" w14:textId="77777777" w:rsidR="00952BD6" w:rsidRPr="000936C1" w:rsidRDefault="00952BD6" w:rsidP="00952BD6">
            <w:pPr>
              <w:pStyle w:val="CellTextNoSpacing"/>
            </w:pPr>
            <w:r w:rsidRPr="000936C1">
              <w:t>6</w:t>
            </w:r>
          </w:p>
        </w:tc>
        <w:tc>
          <w:tcPr>
            <w:tcW w:w="2928" w:type="dxa"/>
          </w:tcPr>
          <w:p w14:paraId="1A9C05FD" w14:textId="77777777" w:rsidR="00952BD6" w:rsidRDefault="00952BD6" w:rsidP="00952BD6">
            <w:r w:rsidRPr="00765E80">
              <w:t>n/a (0)</w:t>
            </w:r>
          </w:p>
        </w:tc>
      </w:tr>
      <w:tr w:rsidR="00952BD6" w:rsidRPr="000936C1" w14:paraId="683FB2F1" w14:textId="77777777" w:rsidTr="00952BD6">
        <w:tc>
          <w:tcPr>
            <w:tcW w:w="768" w:type="dxa"/>
          </w:tcPr>
          <w:p w14:paraId="512E246B" w14:textId="77777777" w:rsidR="00952BD6" w:rsidRPr="000936C1" w:rsidRDefault="00952BD6" w:rsidP="00952BD6">
            <w:pPr>
              <w:pStyle w:val="CellTextNoSpacing"/>
            </w:pPr>
            <w:r w:rsidRPr="000936C1">
              <w:t>5</w:t>
            </w:r>
          </w:p>
        </w:tc>
        <w:tc>
          <w:tcPr>
            <w:tcW w:w="2928" w:type="dxa"/>
          </w:tcPr>
          <w:p w14:paraId="7237F85B" w14:textId="77777777" w:rsidR="00952BD6" w:rsidRDefault="00952BD6" w:rsidP="00952BD6">
            <w:r w:rsidRPr="00765E80">
              <w:t>n/a (0)</w:t>
            </w:r>
          </w:p>
        </w:tc>
      </w:tr>
      <w:tr w:rsidR="00952BD6" w:rsidRPr="000936C1" w14:paraId="37DA758D" w14:textId="77777777" w:rsidTr="00952BD6">
        <w:tc>
          <w:tcPr>
            <w:tcW w:w="768" w:type="dxa"/>
          </w:tcPr>
          <w:p w14:paraId="6EC0B95D" w14:textId="77777777" w:rsidR="00952BD6" w:rsidRPr="000936C1" w:rsidRDefault="00952BD6" w:rsidP="00952BD6">
            <w:pPr>
              <w:pStyle w:val="CellTextNoSpacing"/>
            </w:pPr>
            <w:r w:rsidRPr="000936C1">
              <w:t>4</w:t>
            </w:r>
          </w:p>
        </w:tc>
        <w:tc>
          <w:tcPr>
            <w:tcW w:w="2928" w:type="dxa"/>
          </w:tcPr>
          <w:p w14:paraId="7294219D" w14:textId="77777777" w:rsidR="00952BD6" w:rsidRDefault="00952BD6" w:rsidP="00952BD6">
            <w:r w:rsidRPr="00765E80">
              <w:t>n/a (0)</w:t>
            </w:r>
          </w:p>
        </w:tc>
      </w:tr>
      <w:tr w:rsidR="00952BD6" w:rsidRPr="000936C1" w14:paraId="66E17AF0" w14:textId="77777777" w:rsidTr="00952BD6">
        <w:tc>
          <w:tcPr>
            <w:tcW w:w="768" w:type="dxa"/>
          </w:tcPr>
          <w:p w14:paraId="52DC8341" w14:textId="77777777" w:rsidR="00952BD6" w:rsidRPr="000936C1" w:rsidRDefault="00952BD6" w:rsidP="00952BD6">
            <w:pPr>
              <w:pStyle w:val="CellTextNoSpacing"/>
            </w:pPr>
            <w:r>
              <w:t>3</w:t>
            </w:r>
          </w:p>
        </w:tc>
        <w:tc>
          <w:tcPr>
            <w:tcW w:w="2928" w:type="dxa"/>
          </w:tcPr>
          <w:p w14:paraId="70A43711" w14:textId="77777777" w:rsidR="00952BD6" w:rsidRDefault="00952BD6" w:rsidP="00952BD6">
            <w:r w:rsidRPr="00765E80">
              <w:t>n/a (0)</w:t>
            </w:r>
          </w:p>
        </w:tc>
      </w:tr>
      <w:tr w:rsidR="00952BD6" w:rsidRPr="000936C1" w14:paraId="761610B9" w14:textId="77777777" w:rsidTr="00952BD6">
        <w:tc>
          <w:tcPr>
            <w:tcW w:w="768" w:type="dxa"/>
          </w:tcPr>
          <w:p w14:paraId="73363B73" w14:textId="77777777" w:rsidR="00952BD6" w:rsidRPr="000936C1" w:rsidRDefault="00952BD6" w:rsidP="00952BD6">
            <w:pPr>
              <w:pStyle w:val="CellTextNoSpacing"/>
            </w:pPr>
            <w:r>
              <w:t>2</w:t>
            </w:r>
          </w:p>
        </w:tc>
        <w:tc>
          <w:tcPr>
            <w:tcW w:w="2928" w:type="dxa"/>
          </w:tcPr>
          <w:p w14:paraId="0293AB0F" w14:textId="77777777" w:rsidR="00952BD6" w:rsidRPr="000936C1" w:rsidRDefault="00952BD6" w:rsidP="00952BD6">
            <w:pPr>
              <w:pStyle w:val="CellTextNoSpacing"/>
            </w:pPr>
            <w:r>
              <w:t>Reverse</w:t>
            </w:r>
          </w:p>
        </w:tc>
      </w:tr>
      <w:tr w:rsidR="00952BD6" w:rsidRPr="000936C1" w14:paraId="13A41228" w14:textId="77777777" w:rsidTr="00952BD6">
        <w:tc>
          <w:tcPr>
            <w:tcW w:w="768" w:type="dxa"/>
          </w:tcPr>
          <w:p w14:paraId="478C84D7" w14:textId="77777777" w:rsidR="00952BD6" w:rsidRPr="000936C1" w:rsidRDefault="00952BD6" w:rsidP="00952BD6">
            <w:pPr>
              <w:pStyle w:val="CellTextNoSpacing"/>
            </w:pPr>
            <w:r>
              <w:t>1</w:t>
            </w:r>
          </w:p>
        </w:tc>
        <w:tc>
          <w:tcPr>
            <w:tcW w:w="2928" w:type="dxa"/>
          </w:tcPr>
          <w:p w14:paraId="74D111C8" w14:textId="77777777" w:rsidR="00952BD6" w:rsidRPr="000936C1" w:rsidRDefault="00952BD6" w:rsidP="00952BD6">
            <w:pPr>
              <w:pStyle w:val="CellTextNoSpacing"/>
            </w:pPr>
            <w:r>
              <w:t>Underline</w:t>
            </w:r>
          </w:p>
        </w:tc>
      </w:tr>
      <w:tr w:rsidR="00952BD6" w:rsidRPr="000936C1" w14:paraId="16E37393" w14:textId="77777777" w:rsidTr="00952BD6">
        <w:tc>
          <w:tcPr>
            <w:tcW w:w="768" w:type="dxa"/>
          </w:tcPr>
          <w:p w14:paraId="18593C9C" w14:textId="77777777" w:rsidR="00952BD6" w:rsidRPr="000936C1" w:rsidRDefault="00952BD6" w:rsidP="00952BD6">
            <w:pPr>
              <w:pStyle w:val="CellTextNoSpacing"/>
            </w:pPr>
            <w:r>
              <w:t>0</w:t>
            </w:r>
          </w:p>
        </w:tc>
        <w:tc>
          <w:tcPr>
            <w:tcW w:w="2928" w:type="dxa"/>
          </w:tcPr>
          <w:p w14:paraId="3276E95D" w14:textId="77777777" w:rsidR="00952BD6" w:rsidRPr="000936C1" w:rsidRDefault="00952BD6" w:rsidP="00952BD6">
            <w:pPr>
              <w:pStyle w:val="CellTextNoSpacing"/>
            </w:pPr>
            <w:r>
              <w:t>Blink</w:t>
            </w:r>
          </w:p>
        </w:tc>
      </w:tr>
    </w:tbl>
    <w:p w14:paraId="2ED57943" w14:textId="77777777" w:rsidR="00952BD6" w:rsidRDefault="00952BD6" w:rsidP="00952BD6"/>
    <w:p w14:paraId="4E99D548" w14:textId="77777777" w:rsidR="00952BD6" w:rsidRDefault="00952BD6" w:rsidP="00952BD6">
      <w:pPr>
        <w:keepNext/>
      </w:pPr>
      <w:r>
        <w:t>The following codes are returned by a keyboard read to signify non-</w:t>
      </w:r>
      <w:r w:rsidR="00F166E9">
        <w:t>ASCII</w:t>
      </w:r>
      <w:r>
        <w:t xml:space="preserve"> keystrokes:</w:t>
      </w:r>
    </w:p>
    <w:tbl>
      <w:tblPr>
        <w:tblStyle w:val="TableGrid"/>
        <w:tblW w:w="7938" w:type="dxa"/>
        <w:tblLook w:val="04A0" w:firstRow="1" w:lastRow="0" w:firstColumn="1" w:lastColumn="0" w:noHBand="0" w:noVBand="1"/>
      </w:tblPr>
      <w:tblGrid>
        <w:gridCol w:w="768"/>
        <w:gridCol w:w="2928"/>
        <w:gridCol w:w="848"/>
        <w:gridCol w:w="3394"/>
      </w:tblGrid>
      <w:tr w:rsidR="00952BD6" w:rsidRPr="000936C1" w14:paraId="220C9F59" w14:textId="77777777" w:rsidTr="00AA3E39">
        <w:tc>
          <w:tcPr>
            <w:tcW w:w="768" w:type="dxa"/>
          </w:tcPr>
          <w:p w14:paraId="7E98121B" w14:textId="77777777" w:rsidR="00952BD6" w:rsidRPr="000936C1" w:rsidRDefault="00952BD6" w:rsidP="00952BD6">
            <w:pPr>
              <w:pStyle w:val="CellTextNoSpacing"/>
              <w:rPr>
                <w:b/>
              </w:rPr>
            </w:pPr>
            <w:r>
              <w:rPr>
                <w:b/>
              </w:rPr>
              <w:t>Value</w:t>
            </w:r>
          </w:p>
        </w:tc>
        <w:tc>
          <w:tcPr>
            <w:tcW w:w="2928" w:type="dxa"/>
          </w:tcPr>
          <w:p w14:paraId="2AFB85AE" w14:textId="77777777" w:rsidR="00952BD6" w:rsidRPr="000936C1" w:rsidRDefault="00952BD6" w:rsidP="00952BD6">
            <w:pPr>
              <w:pStyle w:val="CellTextNoSpacing"/>
              <w:rPr>
                <w:b/>
              </w:rPr>
            </w:pPr>
            <w:r>
              <w:rPr>
                <w:b/>
              </w:rPr>
              <w:t>Keystroke</w:t>
            </w:r>
          </w:p>
        </w:tc>
        <w:tc>
          <w:tcPr>
            <w:tcW w:w="848" w:type="dxa"/>
          </w:tcPr>
          <w:p w14:paraId="0E441F08" w14:textId="77777777" w:rsidR="00952BD6" w:rsidRPr="000936C1" w:rsidRDefault="00952BD6" w:rsidP="00952BD6">
            <w:pPr>
              <w:pStyle w:val="CellTextNoSpacing"/>
              <w:rPr>
                <w:b/>
              </w:rPr>
            </w:pPr>
            <w:r>
              <w:rPr>
                <w:b/>
              </w:rPr>
              <w:t>Value</w:t>
            </w:r>
          </w:p>
        </w:tc>
        <w:tc>
          <w:tcPr>
            <w:tcW w:w="3394" w:type="dxa"/>
          </w:tcPr>
          <w:p w14:paraId="66673FEF" w14:textId="77777777" w:rsidR="00952BD6" w:rsidRPr="000936C1" w:rsidRDefault="00AA3E39" w:rsidP="00952BD6">
            <w:pPr>
              <w:pStyle w:val="CellTextNoSpacing"/>
              <w:rPr>
                <w:b/>
              </w:rPr>
            </w:pPr>
            <w:r>
              <w:rPr>
                <w:b/>
              </w:rPr>
              <w:t>Keystroke</w:t>
            </w:r>
          </w:p>
        </w:tc>
      </w:tr>
      <w:tr w:rsidR="00571F36" w:rsidRPr="000936C1" w14:paraId="4CD5B84F" w14:textId="77777777" w:rsidTr="00AA3E39">
        <w:tc>
          <w:tcPr>
            <w:tcW w:w="768" w:type="dxa"/>
          </w:tcPr>
          <w:p w14:paraId="5949E5E8" w14:textId="77777777" w:rsidR="00571F36" w:rsidRPr="000936C1" w:rsidRDefault="00571F36" w:rsidP="00571F36">
            <w:pPr>
              <w:pStyle w:val="CellTextNoSpacing"/>
            </w:pPr>
            <w:r>
              <w:t>E0</w:t>
            </w:r>
          </w:p>
        </w:tc>
        <w:tc>
          <w:tcPr>
            <w:tcW w:w="2928" w:type="dxa"/>
          </w:tcPr>
          <w:p w14:paraId="0305E78D" w14:textId="77777777" w:rsidR="00571F36" w:rsidRPr="00765E80" w:rsidRDefault="00571F36" w:rsidP="00571F36">
            <w:r>
              <w:t>F1</w:t>
            </w:r>
          </w:p>
        </w:tc>
        <w:tc>
          <w:tcPr>
            <w:tcW w:w="848" w:type="dxa"/>
          </w:tcPr>
          <w:p w14:paraId="1490BFC7" w14:textId="77777777" w:rsidR="00571F36" w:rsidRPr="000936C1" w:rsidRDefault="00571F36" w:rsidP="00571F36">
            <w:pPr>
              <w:pStyle w:val="CellTextNoSpacing"/>
            </w:pPr>
            <w:r>
              <w:t>F0</w:t>
            </w:r>
          </w:p>
        </w:tc>
        <w:tc>
          <w:tcPr>
            <w:tcW w:w="3394" w:type="dxa"/>
          </w:tcPr>
          <w:p w14:paraId="1019E793" w14:textId="77777777" w:rsidR="00571F36" w:rsidRPr="00765E80" w:rsidRDefault="00571F36" w:rsidP="00571F36">
            <w:r>
              <w:t>Insert</w:t>
            </w:r>
          </w:p>
        </w:tc>
      </w:tr>
      <w:tr w:rsidR="00571F36" w:rsidRPr="000936C1" w14:paraId="572A0D4A" w14:textId="77777777" w:rsidTr="00AA3E39">
        <w:tc>
          <w:tcPr>
            <w:tcW w:w="768" w:type="dxa"/>
          </w:tcPr>
          <w:p w14:paraId="3E0C9A99" w14:textId="77777777" w:rsidR="00571F36" w:rsidRPr="000936C1" w:rsidRDefault="00571F36" w:rsidP="00571F36">
            <w:pPr>
              <w:pStyle w:val="CellTextNoSpacing"/>
            </w:pPr>
            <w:r>
              <w:t>E1</w:t>
            </w:r>
          </w:p>
        </w:tc>
        <w:tc>
          <w:tcPr>
            <w:tcW w:w="2928" w:type="dxa"/>
          </w:tcPr>
          <w:p w14:paraId="0493A8A4" w14:textId="77777777" w:rsidR="00571F36" w:rsidRPr="00765E80" w:rsidRDefault="00571F36" w:rsidP="00571F36">
            <w:r>
              <w:t>F2</w:t>
            </w:r>
          </w:p>
        </w:tc>
        <w:tc>
          <w:tcPr>
            <w:tcW w:w="848" w:type="dxa"/>
          </w:tcPr>
          <w:p w14:paraId="2FB952E0" w14:textId="77777777" w:rsidR="00571F36" w:rsidRPr="000936C1" w:rsidRDefault="00571F36" w:rsidP="00571F36">
            <w:pPr>
              <w:pStyle w:val="CellTextNoSpacing"/>
            </w:pPr>
            <w:r>
              <w:t>F1</w:t>
            </w:r>
          </w:p>
        </w:tc>
        <w:tc>
          <w:tcPr>
            <w:tcW w:w="3394" w:type="dxa"/>
          </w:tcPr>
          <w:p w14:paraId="73AD3729" w14:textId="77777777" w:rsidR="00571F36" w:rsidRPr="00765E80" w:rsidRDefault="00571F36" w:rsidP="00571F36">
            <w:r>
              <w:t>Delete</w:t>
            </w:r>
          </w:p>
        </w:tc>
      </w:tr>
      <w:tr w:rsidR="00571F36" w:rsidRPr="000936C1" w14:paraId="301AE6EE" w14:textId="77777777" w:rsidTr="00AA3E39">
        <w:tc>
          <w:tcPr>
            <w:tcW w:w="768" w:type="dxa"/>
          </w:tcPr>
          <w:p w14:paraId="034CB138" w14:textId="77777777" w:rsidR="00571F36" w:rsidRPr="000936C1" w:rsidRDefault="00571F36" w:rsidP="00571F36">
            <w:pPr>
              <w:pStyle w:val="CellTextNoSpacing"/>
            </w:pPr>
            <w:r>
              <w:t>E2</w:t>
            </w:r>
          </w:p>
        </w:tc>
        <w:tc>
          <w:tcPr>
            <w:tcW w:w="2928" w:type="dxa"/>
          </w:tcPr>
          <w:p w14:paraId="303762F3" w14:textId="77777777" w:rsidR="00571F36" w:rsidRPr="00765E80" w:rsidRDefault="00571F36" w:rsidP="00571F36">
            <w:r>
              <w:t>F3</w:t>
            </w:r>
          </w:p>
        </w:tc>
        <w:tc>
          <w:tcPr>
            <w:tcW w:w="848" w:type="dxa"/>
          </w:tcPr>
          <w:p w14:paraId="57DBC132" w14:textId="77777777" w:rsidR="00571F36" w:rsidRPr="000936C1" w:rsidRDefault="00571F36" w:rsidP="00571F36">
            <w:pPr>
              <w:pStyle w:val="CellTextNoSpacing"/>
            </w:pPr>
            <w:r>
              <w:t>F2</w:t>
            </w:r>
          </w:p>
        </w:tc>
        <w:tc>
          <w:tcPr>
            <w:tcW w:w="3394" w:type="dxa"/>
          </w:tcPr>
          <w:p w14:paraId="248F7F7F" w14:textId="77777777" w:rsidR="00571F36" w:rsidRPr="00765E80" w:rsidRDefault="00571F36" w:rsidP="00571F36">
            <w:r>
              <w:t>Home</w:t>
            </w:r>
          </w:p>
        </w:tc>
      </w:tr>
      <w:tr w:rsidR="00571F36" w:rsidRPr="000936C1" w14:paraId="31C45AF8" w14:textId="77777777" w:rsidTr="00AA3E39">
        <w:tc>
          <w:tcPr>
            <w:tcW w:w="768" w:type="dxa"/>
          </w:tcPr>
          <w:p w14:paraId="131A105B" w14:textId="77777777" w:rsidR="00571F36" w:rsidRPr="000936C1" w:rsidRDefault="00571F36" w:rsidP="00571F36">
            <w:pPr>
              <w:pStyle w:val="CellTextNoSpacing"/>
            </w:pPr>
            <w:r>
              <w:t>E3</w:t>
            </w:r>
          </w:p>
        </w:tc>
        <w:tc>
          <w:tcPr>
            <w:tcW w:w="2928" w:type="dxa"/>
          </w:tcPr>
          <w:p w14:paraId="69F22901" w14:textId="77777777" w:rsidR="00571F36" w:rsidRPr="00765E80" w:rsidRDefault="00571F36" w:rsidP="00571F36">
            <w:r>
              <w:t>F4</w:t>
            </w:r>
          </w:p>
        </w:tc>
        <w:tc>
          <w:tcPr>
            <w:tcW w:w="848" w:type="dxa"/>
          </w:tcPr>
          <w:p w14:paraId="0A1C032D" w14:textId="77777777" w:rsidR="00571F36" w:rsidRPr="000936C1" w:rsidRDefault="00571F36" w:rsidP="00571F36">
            <w:pPr>
              <w:pStyle w:val="CellTextNoSpacing"/>
            </w:pPr>
            <w:r>
              <w:t>F3</w:t>
            </w:r>
          </w:p>
        </w:tc>
        <w:tc>
          <w:tcPr>
            <w:tcW w:w="3394" w:type="dxa"/>
          </w:tcPr>
          <w:p w14:paraId="6FB299D4" w14:textId="77777777" w:rsidR="00571F36" w:rsidRPr="00765E80" w:rsidRDefault="00571F36" w:rsidP="00571F36">
            <w:r>
              <w:t>End</w:t>
            </w:r>
          </w:p>
        </w:tc>
      </w:tr>
      <w:tr w:rsidR="00571F36" w:rsidRPr="000936C1" w14:paraId="07140F49" w14:textId="77777777" w:rsidTr="00AA3E39">
        <w:tc>
          <w:tcPr>
            <w:tcW w:w="768" w:type="dxa"/>
          </w:tcPr>
          <w:p w14:paraId="54E2A6CC" w14:textId="77777777" w:rsidR="00571F36" w:rsidRPr="000936C1" w:rsidRDefault="00571F36" w:rsidP="00571F36">
            <w:pPr>
              <w:pStyle w:val="CellTextNoSpacing"/>
            </w:pPr>
            <w:r>
              <w:t>E4</w:t>
            </w:r>
          </w:p>
        </w:tc>
        <w:tc>
          <w:tcPr>
            <w:tcW w:w="2928" w:type="dxa"/>
          </w:tcPr>
          <w:p w14:paraId="1625BD9F" w14:textId="77777777" w:rsidR="00571F36" w:rsidRPr="00765E80" w:rsidRDefault="00571F36" w:rsidP="00571F36">
            <w:r>
              <w:t>F5</w:t>
            </w:r>
          </w:p>
        </w:tc>
        <w:tc>
          <w:tcPr>
            <w:tcW w:w="848" w:type="dxa"/>
          </w:tcPr>
          <w:p w14:paraId="40E84A9D" w14:textId="77777777" w:rsidR="00571F36" w:rsidRPr="000936C1" w:rsidRDefault="00571F36" w:rsidP="00571F36">
            <w:pPr>
              <w:pStyle w:val="CellTextNoSpacing"/>
            </w:pPr>
            <w:r>
              <w:t>F4</w:t>
            </w:r>
          </w:p>
        </w:tc>
        <w:tc>
          <w:tcPr>
            <w:tcW w:w="3394" w:type="dxa"/>
          </w:tcPr>
          <w:p w14:paraId="2A833850" w14:textId="77777777" w:rsidR="00571F36" w:rsidRPr="00765E80" w:rsidRDefault="00571F36" w:rsidP="00571F36">
            <w:proofErr w:type="spellStart"/>
            <w:r>
              <w:t>PageUp</w:t>
            </w:r>
            <w:proofErr w:type="spellEnd"/>
          </w:p>
        </w:tc>
      </w:tr>
      <w:tr w:rsidR="00571F36" w:rsidRPr="000936C1" w14:paraId="6CECBA57" w14:textId="77777777" w:rsidTr="00AA3E39">
        <w:tc>
          <w:tcPr>
            <w:tcW w:w="768" w:type="dxa"/>
          </w:tcPr>
          <w:p w14:paraId="279B1C2B" w14:textId="77777777" w:rsidR="00571F36" w:rsidRPr="000936C1" w:rsidRDefault="00571F36" w:rsidP="00571F36">
            <w:pPr>
              <w:pStyle w:val="CellTextNoSpacing"/>
            </w:pPr>
            <w:r>
              <w:t>E5</w:t>
            </w:r>
          </w:p>
        </w:tc>
        <w:tc>
          <w:tcPr>
            <w:tcW w:w="2928" w:type="dxa"/>
          </w:tcPr>
          <w:p w14:paraId="04945D64" w14:textId="77777777" w:rsidR="00571F36" w:rsidRDefault="00571F36" w:rsidP="00571F36">
            <w:pPr>
              <w:pStyle w:val="CellTextNoSpacing"/>
            </w:pPr>
            <w:r>
              <w:t>F6</w:t>
            </w:r>
          </w:p>
        </w:tc>
        <w:tc>
          <w:tcPr>
            <w:tcW w:w="848" w:type="dxa"/>
          </w:tcPr>
          <w:p w14:paraId="4ACF688B" w14:textId="77777777" w:rsidR="00571F36" w:rsidRPr="000936C1" w:rsidRDefault="00571F36" w:rsidP="00571F36">
            <w:pPr>
              <w:pStyle w:val="CellTextNoSpacing"/>
            </w:pPr>
            <w:r>
              <w:t>F5</w:t>
            </w:r>
          </w:p>
        </w:tc>
        <w:tc>
          <w:tcPr>
            <w:tcW w:w="3394" w:type="dxa"/>
          </w:tcPr>
          <w:p w14:paraId="11EA8493" w14:textId="77777777" w:rsidR="00571F36" w:rsidRDefault="00571F36" w:rsidP="00571F36">
            <w:pPr>
              <w:pStyle w:val="CellTextNoSpacing"/>
            </w:pPr>
            <w:proofErr w:type="spellStart"/>
            <w:r>
              <w:t>PadeDown</w:t>
            </w:r>
            <w:proofErr w:type="spellEnd"/>
          </w:p>
        </w:tc>
      </w:tr>
      <w:tr w:rsidR="00571F36" w:rsidRPr="000936C1" w14:paraId="4B3F6431" w14:textId="77777777" w:rsidTr="00AA3E39">
        <w:tc>
          <w:tcPr>
            <w:tcW w:w="768" w:type="dxa"/>
          </w:tcPr>
          <w:p w14:paraId="50B58B9F" w14:textId="77777777" w:rsidR="00571F36" w:rsidRPr="000936C1" w:rsidRDefault="00571F36" w:rsidP="00571F36">
            <w:pPr>
              <w:pStyle w:val="CellTextNoSpacing"/>
            </w:pPr>
            <w:r>
              <w:t>E6</w:t>
            </w:r>
          </w:p>
        </w:tc>
        <w:tc>
          <w:tcPr>
            <w:tcW w:w="2928" w:type="dxa"/>
          </w:tcPr>
          <w:p w14:paraId="5FBA41E1" w14:textId="77777777" w:rsidR="00571F36" w:rsidRDefault="00571F36" w:rsidP="00571F36">
            <w:pPr>
              <w:pStyle w:val="CellTextNoSpacing"/>
            </w:pPr>
            <w:r>
              <w:t>F7</w:t>
            </w:r>
          </w:p>
        </w:tc>
        <w:tc>
          <w:tcPr>
            <w:tcW w:w="848" w:type="dxa"/>
          </w:tcPr>
          <w:p w14:paraId="077E3CE4" w14:textId="77777777" w:rsidR="00571F36" w:rsidRPr="000936C1" w:rsidRDefault="00571F36" w:rsidP="00571F36">
            <w:pPr>
              <w:pStyle w:val="CellTextNoSpacing"/>
            </w:pPr>
            <w:r>
              <w:t>F6</w:t>
            </w:r>
          </w:p>
        </w:tc>
        <w:tc>
          <w:tcPr>
            <w:tcW w:w="3394" w:type="dxa"/>
          </w:tcPr>
          <w:p w14:paraId="10F2BCBD" w14:textId="77777777" w:rsidR="00571F36" w:rsidRDefault="00571F36" w:rsidP="00571F36">
            <w:pPr>
              <w:pStyle w:val="CellTextNoSpacing"/>
            </w:pPr>
            <w:proofErr w:type="spellStart"/>
            <w:r>
              <w:t>UpArrow</w:t>
            </w:r>
            <w:proofErr w:type="spellEnd"/>
          </w:p>
        </w:tc>
      </w:tr>
      <w:tr w:rsidR="00571F36" w:rsidRPr="000936C1" w14:paraId="665E8FBA" w14:textId="77777777" w:rsidTr="00AA3E39">
        <w:tc>
          <w:tcPr>
            <w:tcW w:w="768" w:type="dxa"/>
          </w:tcPr>
          <w:p w14:paraId="59F39B38" w14:textId="77777777" w:rsidR="00571F36" w:rsidRPr="000936C1" w:rsidRDefault="00571F36" w:rsidP="00571F36">
            <w:pPr>
              <w:pStyle w:val="CellTextNoSpacing"/>
            </w:pPr>
            <w:r>
              <w:t>E7</w:t>
            </w:r>
          </w:p>
        </w:tc>
        <w:tc>
          <w:tcPr>
            <w:tcW w:w="2928" w:type="dxa"/>
          </w:tcPr>
          <w:p w14:paraId="71969100" w14:textId="77777777" w:rsidR="00571F36" w:rsidRDefault="00571F36" w:rsidP="00571F36">
            <w:pPr>
              <w:pStyle w:val="CellTextNoSpacing"/>
            </w:pPr>
            <w:r>
              <w:t>F8</w:t>
            </w:r>
          </w:p>
        </w:tc>
        <w:tc>
          <w:tcPr>
            <w:tcW w:w="848" w:type="dxa"/>
          </w:tcPr>
          <w:p w14:paraId="3845AF27" w14:textId="77777777" w:rsidR="00571F36" w:rsidRPr="000936C1" w:rsidRDefault="00571F36" w:rsidP="00571F36">
            <w:pPr>
              <w:pStyle w:val="CellTextNoSpacing"/>
            </w:pPr>
            <w:r>
              <w:t>F7</w:t>
            </w:r>
          </w:p>
        </w:tc>
        <w:tc>
          <w:tcPr>
            <w:tcW w:w="3394" w:type="dxa"/>
          </w:tcPr>
          <w:p w14:paraId="645D3246" w14:textId="77777777" w:rsidR="00571F36" w:rsidRDefault="00571F36" w:rsidP="00571F36">
            <w:pPr>
              <w:pStyle w:val="CellTextNoSpacing"/>
            </w:pPr>
            <w:proofErr w:type="spellStart"/>
            <w:r>
              <w:t>DownArrow</w:t>
            </w:r>
            <w:proofErr w:type="spellEnd"/>
          </w:p>
        </w:tc>
      </w:tr>
      <w:tr w:rsidR="00571F36" w:rsidRPr="000936C1" w14:paraId="00C6BED5" w14:textId="77777777" w:rsidTr="00AA3E39">
        <w:tc>
          <w:tcPr>
            <w:tcW w:w="768" w:type="dxa"/>
          </w:tcPr>
          <w:p w14:paraId="54BCCCC7" w14:textId="77777777" w:rsidR="00571F36" w:rsidRPr="000936C1" w:rsidRDefault="00571F36" w:rsidP="00571F36">
            <w:pPr>
              <w:pStyle w:val="CellTextNoSpacing"/>
            </w:pPr>
            <w:r>
              <w:t>E8</w:t>
            </w:r>
          </w:p>
        </w:tc>
        <w:tc>
          <w:tcPr>
            <w:tcW w:w="2928" w:type="dxa"/>
          </w:tcPr>
          <w:p w14:paraId="6A08D1F2" w14:textId="77777777" w:rsidR="00571F36" w:rsidRDefault="00571F36" w:rsidP="00571F36">
            <w:pPr>
              <w:pStyle w:val="CellTextNoSpacing"/>
            </w:pPr>
            <w:r>
              <w:t>F9</w:t>
            </w:r>
          </w:p>
        </w:tc>
        <w:tc>
          <w:tcPr>
            <w:tcW w:w="848" w:type="dxa"/>
          </w:tcPr>
          <w:p w14:paraId="6F6B2114" w14:textId="77777777" w:rsidR="00571F36" w:rsidRPr="000936C1" w:rsidRDefault="00571F36" w:rsidP="00571F36">
            <w:pPr>
              <w:pStyle w:val="CellTextNoSpacing"/>
            </w:pPr>
            <w:r>
              <w:t>F8</w:t>
            </w:r>
          </w:p>
        </w:tc>
        <w:tc>
          <w:tcPr>
            <w:tcW w:w="3394" w:type="dxa"/>
          </w:tcPr>
          <w:p w14:paraId="7BE0F93E" w14:textId="77777777" w:rsidR="00571F36" w:rsidRDefault="00571F36" w:rsidP="00571F36">
            <w:pPr>
              <w:pStyle w:val="CellTextNoSpacing"/>
            </w:pPr>
            <w:proofErr w:type="spellStart"/>
            <w:r>
              <w:t>LeftArrow</w:t>
            </w:r>
            <w:proofErr w:type="spellEnd"/>
          </w:p>
        </w:tc>
      </w:tr>
      <w:tr w:rsidR="00571F36" w:rsidRPr="000936C1" w14:paraId="1E7F09F7" w14:textId="77777777" w:rsidTr="00AA3E39">
        <w:tc>
          <w:tcPr>
            <w:tcW w:w="768" w:type="dxa"/>
          </w:tcPr>
          <w:p w14:paraId="639395DE" w14:textId="77777777" w:rsidR="00571F36" w:rsidRPr="000936C1" w:rsidRDefault="00571F36" w:rsidP="00571F36">
            <w:pPr>
              <w:pStyle w:val="CellTextNoSpacing"/>
            </w:pPr>
            <w:r>
              <w:t>E9</w:t>
            </w:r>
          </w:p>
        </w:tc>
        <w:tc>
          <w:tcPr>
            <w:tcW w:w="2928" w:type="dxa"/>
          </w:tcPr>
          <w:p w14:paraId="2FE95119" w14:textId="77777777" w:rsidR="00571F36" w:rsidRPr="00765E80" w:rsidRDefault="00571F36" w:rsidP="00571F36">
            <w:r>
              <w:t>F10</w:t>
            </w:r>
          </w:p>
        </w:tc>
        <w:tc>
          <w:tcPr>
            <w:tcW w:w="848" w:type="dxa"/>
          </w:tcPr>
          <w:p w14:paraId="24D8FD28" w14:textId="77777777" w:rsidR="00571F36" w:rsidRPr="000936C1" w:rsidRDefault="00571F36" w:rsidP="00571F36">
            <w:pPr>
              <w:pStyle w:val="CellTextNoSpacing"/>
            </w:pPr>
            <w:r>
              <w:t>F9</w:t>
            </w:r>
          </w:p>
        </w:tc>
        <w:tc>
          <w:tcPr>
            <w:tcW w:w="3394" w:type="dxa"/>
          </w:tcPr>
          <w:p w14:paraId="3374AF8A" w14:textId="77777777" w:rsidR="00571F36" w:rsidRPr="00765E80" w:rsidRDefault="00571F36" w:rsidP="00571F36">
            <w:proofErr w:type="spellStart"/>
            <w:r>
              <w:t>RightArrow</w:t>
            </w:r>
            <w:proofErr w:type="spellEnd"/>
          </w:p>
        </w:tc>
      </w:tr>
      <w:tr w:rsidR="00952BD6" w:rsidRPr="000936C1" w14:paraId="4C6775C3" w14:textId="77777777" w:rsidTr="00AA3E39">
        <w:tc>
          <w:tcPr>
            <w:tcW w:w="768" w:type="dxa"/>
          </w:tcPr>
          <w:p w14:paraId="0AAE117D" w14:textId="77777777" w:rsidR="00952BD6" w:rsidRPr="000936C1" w:rsidRDefault="00952BD6" w:rsidP="00952BD6">
            <w:pPr>
              <w:pStyle w:val="CellTextNoSpacing"/>
            </w:pPr>
            <w:r>
              <w:t>EA</w:t>
            </w:r>
          </w:p>
        </w:tc>
        <w:tc>
          <w:tcPr>
            <w:tcW w:w="2928" w:type="dxa"/>
          </w:tcPr>
          <w:p w14:paraId="52E1AA32" w14:textId="77777777" w:rsidR="00952BD6" w:rsidRDefault="00297C50" w:rsidP="00952BD6">
            <w:r>
              <w:t>F11</w:t>
            </w:r>
          </w:p>
        </w:tc>
        <w:tc>
          <w:tcPr>
            <w:tcW w:w="848" w:type="dxa"/>
          </w:tcPr>
          <w:p w14:paraId="364B2C70" w14:textId="77777777" w:rsidR="00952BD6" w:rsidRPr="000936C1" w:rsidRDefault="00952BD6" w:rsidP="00952BD6">
            <w:pPr>
              <w:pStyle w:val="CellTextNoSpacing"/>
            </w:pPr>
            <w:r>
              <w:t>FA</w:t>
            </w:r>
          </w:p>
        </w:tc>
        <w:tc>
          <w:tcPr>
            <w:tcW w:w="3394" w:type="dxa"/>
          </w:tcPr>
          <w:p w14:paraId="7CF48A38" w14:textId="77777777" w:rsidR="00952BD6" w:rsidRPr="00765E80" w:rsidRDefault="00E46B13" w:rsidP="00952BD6">
            <w:r>
              <w:t>Power</w:t>
            </w:r>
          </w:p>
        </w:tc>
      </w:tr>
      <w:tr w:rsidR="00952BD6" w:rsidRPr="000936C1" w14:paraId="4C50A0F1" w14:textId="77777777" w:rsidTr="00AA3E39">
        <w:tc>
          <w:tcPr>
            <w:tcW w:w="768" w:type="dxa"/>
          </w:tcPr>
          <w:p w14:paraId="381D9793" w14:textId="77777777" w:rsidR="00952BD6" w:rsidRPr="000936C1" w:rsidRDefault="00952BD6" w:rsidP="00952BD6">
            <w:pPr>
              <w:pStyle w:val="CellTextNoSpacing"/>
            </w:pPr>
            <w:r>
              <w:t>EB</w:t>
            </w:r>
          </w:p>
        </w:tc>
        <w:tc>
          <w:tcPr>
            <w:tcW w:w="2928" w:type="dxa"/>
          </w:tcPr>
          <w:p w14:paraId="624CC528" w14:textId="77777777" w:rsidR="00952BD6" w:rsidRDefault="00297C50" w:rsidP="00952BD6">
            <w:r>
              <w:t>F12</w:t>
            </w:r>
          </w:p>
        </w:tc>
        <w:tc>
          <w:tcPr>
            <w:tcW w:w="848" w:type="dxa"/>
          </w:tcPr>
          <w:p w14:paraId="363478CE" w14:textId="77777777" w:rsidR="00952BD6" w:rsidRPr="000936C1" w:rsidRDefault="00952BD6" w:rsidP="00952BD6">
            <w:pPr>
              <w:pStyle w:val="CellTextNoSpacing"/>
            </w:pPr>
            <w:r>
              <w:t>FB</w:t>
            </w:r>
          </w:p>
        </w:tc>
        <w:tc>
          <w:tcPr>
            <w:tcW w:w="3394" w:type="dxa"/>
          </w:tcPr>
          <w:p w14:paraId="160B588C" w14:textId="77777777" w:rsidR="00952BD6" w:rsidRPr="00765E80" w:rsidRDefault="00E46B13" w:rsidP="00952BD6">
            <w:r>
              <w:t>Sleep</w:t>
            </w:r>
          </w:p>
        </w:tc>
      </w:tr>
      <w:tr w:rsidR="00952BD6" w:rsidRPr="000936C1" w14:paraId="45DE495C" w14:textId="77777777" w:rsidTr="00AA3E39">
        <w:tc>
          <w:tcPr>
            <w:tcW w:w="768" w:type="dxa"/>
          </w:tcPr>
          <w:p w14:paraId="4C3B0C3A" w14:textId="77777777" w:rsidR="00952BD6" w:rsidRPr="000936C1" w:rsidRDefault="00952BD6" w:rsidP="00952BD6">
            <w:pPr>
              <w:pStyle w:val="CellTextNoSpacing"/>
            </w:pPr>
            <w:r>
              <w:t>EC</w:t>
            </w:r>
          </w:p>
        </w:tc>
        <w:tc>
          <w:tcPr>
            <w:tcW w:w="2928" w:type="dxa"/>
          </w:tcPr>
          <w:p w14:paraId="1050DC46" w14:textId="77777777" w:rsidR="00952BD6" w:rsidRDefault="00E46B13" w:rsidP="00E46B13">
            <w:proofErr w:type="spellStart"/>
            <w:r>
              <w:t>SysReq</w:t>
            </w:r>
            <w:proofErr w:type="spellEnd"/>
          </w:p>
        </w:tc>
        <w:tc>
          <w:tcPr>
            <w:tcW w:w="848" w:type="dxa"/>
          </w:tcPr>
          <w:p w14:paraId="091F1CAF" w14:textId="77777777" w:rsidR="00952BD6" w:rsidRPr="000936C1" w:rsidRDefault="00952BD6" w:rsidP="00952BD6">
            <w:pPr>
              <w:pStyle w:val="CellTextNoSpacing"/>
            </w:pPr>
            <w:r>
              <w:t>FC</w:t>
            </w:r>
          </w:p>
        </w:tc>
        <w:tc>
          <w:tcPr>
            <w:tcW w:w="3394" w:type="dxa"/>
          </w:tcPr>
          <w:p w14:paraId="099C2258" w14:textId="77777777" w:rsidR="00952BD6" w:rsidRPr="00765E80" w:rsidRDefault="00E46B13" w:rsidP="00952BD6">
            <w:r>
              <w:t>Wake</w:t>
            </w:r>
          </w:p>
        </w:tc>
      </w:tr>
      <w:tr w:rsidR="00952BD6" w:rsidRPr="000936C1" w14:paraId="6E3A1DAA" w14:textId="77777777" w:rsidTr="00AA3E39">
        <w:tc>
          <w:tcPr>
            <w:tcW w:w="768" w:type="dxa"/>
          </w:tcPr>
          <w:p w14:paraId="7BB11B85" w14:textId="77777777" w:rsidR="00952BD6" w:rsidRPr="000936C1" w:rsidRDefault="00952BD6" w:rsidP="00952BD6">
            <w:pPr>
              <w:pStyle w:val="CellTextNoSpacing"/>
            </w:pPr>
            <w:r>
              <w:t>ED</w:t>
            </w:r>
          </w:p>
        </w:tc>
        <w:tc>
          <w:tcPr>
            <w:tcW w:w="2928" w:type="dxa"/>
          </w:tcPr>
          <w:p w14:paraId="5479B9FF" w14:textId="77777777" w:rsidR="00952BD6" w:rsidRDefault="00E46B13" w:rsidP="00952BD6">
            <w:proofErr w:type="spellStart"/>
            <w:r>
              <w:t>PrintScreen</w:t>
            </w:r>
            <w:proofErr w:type="spellEnd"/>
          </w:p>
        </w:tc>
        <w:tc>
          <w:tcPr>
            <w:tcW w:w="848" w:type="dxa"/>
          </w:tcPr>
          <w:p w14:paraId="5CE14F11" w14:textId="77777777" w:rsidR="00952BD6" w:rsidRPr="000936C1" w:rsidRDefault="00952BD6" w:rsidP="00952BD6">
            <w:pPr>
              <w:pStyle w:val="CellTextNoSpacing"/>
            </w:pPr>
            <w:r>
              <w:t>FD</w:t>
            </w:r>
          </w:p>
        </w:tc>
        <w:tc>
          <w:tcPr>
            <w:tcW w:w="3394" w:type="dxa"/>
          </w:tcPr>
          <w:p w14:paraId="4AA31A70" w14:textId="77777777" w:rsidR="00952BD6" w:rsidRPr="00765E80" w:rsidRDefault="00E46B13" w:rsidP="00952BD6">
            <w:r>
              <w:t>Break</w:t>
            </w:r>
          </w:p>
        </w:tc>
      </w:tr>
      <w:tr w:rsidR="00952BD6" w:rsidRPr="000936C1" w14:paraId="4BB1FC92" w14:textId="77777777" w:rsidTr="00AA3E39">
        <w:tc>
          <w:tcPr>
            <w:tcW w:w="768" w:type="dxa"/>
          </w:tcPr>
          <w:p w14:paraId="469100F0" w14:textId="77777777" w:rsidR="00952BD6" w:rsidRPr="000936C1" w:rsidRDefault="00952BD6" w:rsidP="00952BD6">
            <w:pPr>
              <w:pStyle w:val="CellTextNoSpacing"/>
            </w:pPr>
            <w:r>
              <w:t>EE</w:t>
            </w:r>
          </w:p>
        </w:tc>
        <w:tc>
          <w:tcPr>
            <w:tcW w:w="2928" w:type="dxa"/>
          </w:tcPr>
          <w:p w14:paraId="43DDCC88" w14:textId="77777777" w:rsidR="00952BD6" w:rsidRPr="000936C1" w:rsidRDefault="00E46B13" w:rsidP="00952BD6">
            <w:pPr>
              <w:pStyle w:val="CellTextNoSpacing"/>
            </w:pPr>
            <w:r>
              <w:t>Pause</w:t>
            </w:r>
          </w:p>
        </w:tc>
        <w:tc>
          <w:tcPr>
            <w:tcW w:w="848" w:type="dxa"/>
          </w:tcPr>
          <w:p w14:paraId="2EFC52FA" w14:textId="77777777" w:rsidR="00952BD6" w:rsidRPr="000936C1" w:rsidRDefault="00952BD6" w:rsidP="00952BD6">
            <w:pPr>
              <w:pStyle w:val="CellTextNoSpacing"/>
            </w:pPr>
            <w:r>
              <w:t>FE</w:t>
            </w:r>
          </w:p>
        </w:tc>
        <w:tc>
          <w:tcPr>
            <w:tcW w:w="3394" w:type="dxa"/>
          </w:tcPr>
          <w:p w14:paraId="210804EF" w14:textId="77777777" w:rsidR="00952BD6" w:rsidRDefault="00952BD6" w:rsidP="00952BD6">
            <w:pPr>
              <w:pStyle w:val="CellTextNoSpacing"/>
            </w:pPr>
          </w:p>
        </w:tc>
      </w:tr>
      <w:tr w:rsidR="00952BD6" w:rsidRPr="000936C1" w14:paraId="139525D5" w14:textId="77777777" w:rsidTr="00AA3E39">
        <w:tc>
          <w:tcPr>
            <w:tcW w:w="768" w:type="dxa"/>
          </w:tcPr>
          <w:p w14:paraId="06334C47" w14:textId="77777777" w:rsidR="00952BD6" w:rsidRPr="000936C1" w:rsidRDefault="00952BD6" w:rsidP="00952BD6">
            <w:pPr>
              <w:pStyle w:val="CellTextNoSpacing"/>
            </w:pPr>
            <w:r>
              <w:t>EF</w:t>
            </w:r>
          </w:p>
        </w:tc>
        <w:tc>
          <w:tcPr>
            <w:tcW w:w="2928" w:type="dxa"/>
          </w:tcPr>
          <w:p w14:paraId="7901EE18" w14:textId="77777777" w:rsidR="00952BD6" w:rsidRPr="000936C1" w:rsidRDefault="00E46B13" w:rsidP="00952BD6">
            <w:pPr>
              <w:pStyle w:val="CellTextNoSpacing"/>
            </w:pPr>
            <w:r>
              <w:t>App</w:t>
            </w:r>
          </w:p>
        </w:tc>
        <w:tc>
          <w:tcPr>
            <w:tcW w:w="848" w:type="dxa"/>
          </w:tcPr>
          <w:p w14:paraId="5A1818A9" w14:textId="77777777" w:rsidR="00952BD6" w:rsidRPr="000936C1" w:rsidRDefault="00952BD6" w:rsidP="00952BD6">
            <w:pPr>
              <w:pStyle w:val="CellTextNoSpacing"/>
            </w:pPr>
            <w:r>
              <w:t>FF</w:t>
            </w:r>
          </w:p>
        </w:tc>
        <w:tc>
          <w:tcPr>
            <w:tcW w:w="3394" w:type="dxa"/>
          </w:tcPr>
          <w:p w14:paraId="6976F4AB" w14:textId="77777777" w:rsidR="00952BD6" w:rsidRDefault="00952BD6" w:rsidP="00952BD6">
            <w:pPr>
              <w:pStyle w:val="CellTextNoSpacing"/>
            </w:pPr>
          </w:p>
        </w:tc>
      </w:tr>
    </w:tbl>
    <w:p w14:paraId="5BD90A75" w14:textId="77777777" w:rsidR="00952BD6" w:rsidRDefault="00952BD6" w:rsidP="00952BD6"/>
    <w:p w14:paraId="30731F8B" w14:textId="77777777" w:rsidR="00A72DE9" w:rsidRDefault="00083399" w:rsidP="00A72DE9">
      <w:pPr>
        <w:pStyle w:val="Heading4"/>
      </w:pPr>
      <w:r>
        <w:lastRenderedPageBreak/>
        <w:t>Video Display Adapter</w:t>
      </w:r>
      <w:r w:rsidR="00A72DE9">
        <w:t xml:space="preserve"> Initialize –</w:t>
      </w:r>
      <w:r w:rsidR="00357CC4">
        <w:t>VDA</w:t>
      </w:r>
      <w:r w:rsidR="00A72DE9">
        <w:t>INI (</w:t>
      </w:r>
      <w:r w:rsidR="003B0129">
        <w:t>$4</w:t>
      </w:r>
      <w:r w:rsidR="00666622">
        <w:t>0</w:t>
      </w:r>
      <w:r w:rsidR="00A72DE9">
        <w:t>)</w:t>
      </w:r>
    </w:p>
    <w:tbl>
      <w:tblPr>
        <w:tblStyle w:val="TableGrid"/>
        <w:tblW w:w="0" w:type="auto"/>
        <w:tblLook w:val="04A0" w:firstRow="1" w:lastRow="0" w:firstColumn="1" w:lastColumn="0" w:noHBand="0" w:noVBand="1"/>
      </w:tblPr>
      <w:tblGrid>
        <w:gridCol w:w="4788"/>
        <w:gridCol w:w="4788"/>
      </w:tblGrid>
      <w:tr w:rsidR="00A72DE9" w14:paraId="42BA6CE8" w14:textId="77777777" w:rsidTr="00A72DE9">
        <w:trPr>
          <w:cantSplit/>
        </w:trPr>
        <w:tc>
          <w:tcPr>
            <w:tcW w:w="4788" w:type="dxa"/>
          </w:tcPr>
          <w:p w14:paraId="4B8DE6B2" w14:textId="77777777" w:rsidR="00A72DE9" w:rsidRDefault="00A72DE9" w:rsidP="00A72DE9">
            <w:pPr>
              <w:pStyle w:val="CellTextNoSpacing"/>
            </w:pPr>
            <w:r w:rsidRPr="00CE0873">
              <w:rPr>
                <w:sz w:val="18"/>
                <w:szCs w:val="18"/>
                <w:u w:val="single"/>
              </w:rPr>
              <w:t>Input</w:t>
            </w:r>
            <w:r>
              <w:rPr>
                <w:sz w:val="20"/>
                <w:u w:val="single"/>
              </w:rPr>
              <w:br/>
            </w:r>
            <w:r>
              <w:t>B=</w:t>
            </w:r>
            <w:r w:rsidR="003B0129">
              <w:t>$4</w:t>
            </w:r>
            <w:r w:rsidR="00666622">
              <w:t>0</w:t>
            </w:r>
            <w:r>
              <w:t xml:space="preserve"> (function)</w:t>
            </w:r>
          </w:p>
          <w:p w14:paraId="1DD81448" w14:textId="77777777" w:rsidR="00A72DE9" w:rsidRDefault="00A72DE9" w:rsidP="00A72DE9">
            <w:pPr>
              <w:pStyle w:val="CellTextNoSpacing"/>
            </w:pPr>
            <w:r>
              <w:t>C=Device/Unit</w:t>
            </w:r>
          </w:p>
          <w:p w14:paraId="058ECAED" w14:textId="77777777" w:rsidR="00BB7EA2" w:rsidRDefault="00BB7EA2" w:rsidP="00A72DE9">
            <w:pPr>
              <w:pStyle w:val="CellTextNoSpacing"/>
            </w:pPr>
            <w:r>
              <w:t>E=Video Mode (device specific)</w:t>
            </w:r>
          </w:p>
          <w:p w14:paraId="520BA57C" w14:textId="77777777" w:rsidR="00BB7EA2" w:rsidRDefault="00BB7EA2" w:rsidP="00A72DE9">
            <w:pPr>
              <w:pStyle w:val="CellTextNoSpacing"/>
            </w:pPr>
            <w:r>
              <w:t>HL=Character Bitmap (optional)</w:t>
            </w:r>
          </w:p>
        </w:tc>
        <w:tc>
          <w:tcPr>
            <w:tcW w:w="4788" w:type="dxa"/>
          </w:tcPr>
          <w:p w14:paraId="23D87983"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AFED028" w14:textId="77777777" w:rsidTr="00A72DE9">
        <w:trPr>
          <w:cantSplit/>
        </w:trPr>
        <w:tc>
          <w:tcPr>
            <w:tcW w:w="9576" w:type="dxa"/>
            <w:gridSpan w:val="2"/>
          </w:tcPr>
          <w:p w14:paraId="04F0E3B7" w14:textId="77777777" w:rsidR="00A72DE9" w:rsidRDefault="00340509" w:rsidP="00A72DE9">
            <w:pPr>
              <w:pStyle w:val="CellText"/>
            </w:pPr>
            <w:r>
              <w:t xml:space="preserve">Performs a full </w:t>
            </w:r>
            <w:r w:rsidR="00BB690B">
              <w:t>(re)</w:t>
            </w:r>
            <w:r w:rsidR="0035692E">
              <w:t>initialization</w:t>
            </w:r>
            <w:r>
              <w:t xml:space="preserve"> of the specified video device.  The screen is cleared and the keyboard buffer is flushed.</w:t>
            </w:r>
            <w:r w:rsidR="00BB7EA2">
              <w:t xml:space="preserve">  If the specified </w:t>
            </w:r>
            <w:r w:rsidR="00357CC4">
              <w:t>VDA</w:t>
            </w:r>
            <w:r w:rsidR="00BB7EA2">
              <w:t xml:space="preserve"> supports multiple </w:t>
            </w:r>
            <w:r w:rsidR="002D03A4">
              <w:t xml:space="preserve">video </w:t>
            </w:r>
            <w:r w:rsidR="00BB7EA2">
              <w:t>modes, the requested mode can be specified in E (set to 0 for default/not specified).</w:t>
            </w:r>
            <w:r w:rsidR="00AC14F0">
              <w:t xml:space="preserve">  Mode values are specific to each </w:t>
            </w:r>
            <w:r w:rsidR="00357CC4">
              <w:t>VDA</w:t>
            </w:r>
            <w:r w:rsidR="00AC14F0">
              <w:t>.</w:t>
            </w:r>
          </w:p>
          <w:p w14:paraId="285C9862" w14:textId="77777777" w:rsidR="00BB7EA2" w:rsidRDefault="00BB7EA2" w:rsidP="00A72DE9">
            <w:pPr>
              <w:pStyle w:val="CellText"/>
            </w:pPr>
            <w:r>
              <w:t xml:space="preserve">HL may point to a location in memory with the character bitmap to be loaded into the </w:t>
            </w:r>
            <w:r w:rsidR="00357CC4">
              <w:t>VDA</w:t>
            </w:r>
            <w:r w:rsidR="002D03A4">
              <w:t xml:space="preserve"> video processor</w:t>
            </w:r>
            <w:r>
              <w:t xml:space="preserve">.  The location MUST be in the top 32K of the CPU memory space.  HL must be set to zero if no character bitmap is specified (the </w:t>
            </w:r>
            <w:r w:rsidR="00357CC4">
              <w:t>VDA</w:t>
            </w:r>
            <w:r w:rsidR="002D03A4">
              <w:t xml:space="preserve"> video processor</w:t>
            </w:r>
            <w:r>
              <w:t xml:space="preserve"> will utilize a default character bitmap).</w:t>
            </w:r>
          </w:p>
          <w:p w14:paraId="034EA439" w14:textId="77777777" w:rsidR="00A72DE9" w:rsidRDefault="00A72DE9" w:rsidP="00A72DE9">
            <w:pPr>
              <w:keepLines/>
              <w:rPr>
                <w:sz w:val="20"/>
                <w:u w:val="single"/>
              </w:rPr>
            </w:pPr>
          </w:p>
        </w:tc>
      </w:tr>
    </w:tbl>
    <w:p w14:paraId="1C848A3E" w14:textId="77777777" w:rsidR="00A72DE9" w:rsidRDefault="00083399" w:rsidP="00A72DE9">
      <w:pPr>
        <w:pStyle w:val="Heading4"/>
      </w:pPr>
      <w:r>
        <w:t>Video Display Adapte</w:t>
      </w:r>
      <w:r w:rsidR="00A02962">
        <w:t>r</w:t>
      </w:r>
      <w:r w:rsidR="002D03A4">
        <w:t xml:space="preserve"> </w:t>
      </w:r>
      <w:r w:rsidR="00A72DE9">
        <w:t>Query –</w:t>
      </w:r>
      <w:r w:rsidR="00357CC4">
        <w:t>VDA</w:t>
      </w:r>
      <w:r w:rsidR="00D67E9A">
        <w:t>QRY</w:t>
      </w:r>
      <w:r w:rsidR="00A72DE9">
        <w:t xml:space="preserve"> (</w:t>
      </w:r>
      <w:r w:rsidR="003B0129">
        <w:t>$4</w:t>
      </w:r>
      <w:r w:rsidR="00666622">
        <w:t>1</w:t>
      </w:r>
      <w:r w:rsidR="00A72DE9">
        <w:t>)</w:t>
      </w:r>
    </w:p>
    <w:tbl>
      <w:tblPr>
        <w:tblStyle w:val="TableGrid"/>
        <w:tblW w:w="0" w:type="auto"/>
        <w:tblLook w:val="04A0" w:firstRow="1" w:lastRow="0" w:firstColumn="1" w:lastColumn="0" w:noHBand="0" w:noVBand="1"/>
      </w:tblPr>
      <w:tblGrid>
        <w:gridCol w:w="4788"/>
        <w:gridCol w:w="4788"/>
      </w:tblGrid>
      <w:tr w:rsidR="00A72DE9" w14:paraId="798E3131" w14:textId="77777777" w:rsidTr="00A72DE9">
        <w:trPr>
          <w:cantSplit/>
        </w:trPr>
        <w:tc>
          <w:tcPr>
            <w:tcW w:w="4788" w:type="dxa"/>
          </w:tcPr>
          <w:p w14:paraId="23B832BC" w14:textId="7777777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666622">
              <w:t>1</w:t>
            </w:r>
            <w:r>
              <w:t xml:space="preserve"> (function)</w:t>
            </w:r>
          </w:p>
          <w:p w14:paraId="6C7F1157" w14:textId="77777777" w:rsidR="006423A9" w:rsidRDefault="00A72DE9" w:rsidP="00A72DE9">
            <w:pPr>
              <w:pStyle w:val="CellTextNoSpacing"/>
            </w:pPr>
            <w:r>
              <w:t>C=Device/Unit</w:t>
            </w:r>
          </w:p>
          <w:p w14:paraId="61C9158A" w14:textId="77777777" w:rsidR="0085431E" w:rsidRDefault="0085431E" w:rsidP="00A72DE9">
            <w:pPr>
              <w:pStyle w:val="CellTextNoSpacing"/>
            </w:pPr>
            <w:r>
              <w:t>HL=Character Bitmap Data (optional)</w:t>
            </w:r>
          </w:p>
        </w:tc>
        <w:tc>
          <w:tcPr>
            <w:tcW w:w="4788" w:type="dxa"/>
          </w:tcPr>
          <w:p w14:paraId="7A4C2E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579BA0D1" w14:textId="77777777" w:rsidR="0085431E" w:rsidRDefault="0085431E" w:rsidP="00A72DE9">
            <w:pPr>
              <w:pStyle w:val="CellTextNoSpacing"/>
            </w:pPr>
            <w:r>
              <w:t>C=Video Mode</w:t>
            </w:r>
          </w:p>
          <w:p w14:paraId="087555A9" w14:textId="77777777" w:rsidR="006423A9" w:rsidRDefault="003B5744" w:rsidP="00A72DE9">
            <w:pPr>
              <w:pStyle w:val="CellTextNoSpacing"/>
            </w:pPr>
            <w:r>
              <w:t>D=Row Count</w:t>
            </w:r>
          </w:p>
          <w:p w14:paraId="1863DECF" w14:textId="77777777" w:rsidR="006423A9" w:rsidRDefault="003B5744" w:rsidP="00A72DE9">
            <w:pPr>
              <w:pStyle w:val="CellTextNoSpacing"/>
            </w:pPr>
            <w:r>
              <w:t>E=Column Count</w:t>
            </w:r>
          </w:p>
          <w:p w14:paraId="4A675755" w14:textId="77777777" w:rsidR="0085431E" w:rsidRDefault="0085431E" w:rsidP="0085431E">
            <w:pPr>
              <w:pStyle w:val="CellTextNoSpacing"/>
            </w:pPr>
            <w:r>
              <w:t>HL=Character Bitmap Data (zero if none)</w:t>
            </w:r>
          </w:p>
        </w:tc>
      </w:tr>
      <w:tr w:rsidR="00A72DE9" w14:paraId="264C7460" w14:textId="77777777" w:rsidTr="00A72DE9">
        <w:trPr>
          <w:cantSplit/>
        </w:trPr>
        <w:tc>
          <w:tcPr>
            <w:tcW w:w="9576" w:type="dxa"/>
            <w:gridSpan w:val="2"/>
          </w:tcPr>
          <w:p w14:paraId="5F02126B" w14:textId="77777777" w:rsidR="00A72DE9" w:rsidRDefault="0085431E" w:rsidP="00A72DE9">
            <w:pPr>
              <w:pStyle w:val="CellText"/>
            </w:pPr>
            <w:r>
              <w:t>Return information about the specified video device.  C will be set to the current video mode.  DE will r</w:t>
            </w:r>
            <w:r w:rsidR="006423A9">
              <w:t>eturn the dimensions of the video display as measured in rows and columns.</w:t>
            </w:r>
            <w:r w:rsidR="00A1488A">
              <w:t xml:space="preserve">  Note that this is the </w:t>
            </w:r>
            <w:r w:rsidR="00A1488A">
              <w:rPr>
                <w:b/>
              </w:rPr>
              <w:t>count</w:t>
            </w:r>
            <w:r w:rsidR="00A1488A">
              <w:t xml:space="preserve"> of rows and columns, not the </w:t>
            </w:r>
            <w:r w:rsidR="00A1488A">
              <w:rPr>
                <w:b/>
              </w:rPr>
              <w:t>last</w:t>
            </w:r>
            <w:r w:rsidR="00A1488A">
              <w:t xml:space="preserve"> row/column number.</w:t>
            </w:r>
          </w:p>
          <w:p w14:paraId="6D89892E" w14:textId="77777777" w:rsidR="0085431E" w:rsidRPr="00A1488A" w:rsidRDefault="0085431E" w:rsidP="00A72DE9">
            <w:pPr>
              <w:pStyle w:val="CellText"/>
            </w:pPr>
            <w:r>
              <w:t>If HL is not zero, it must point to a suitably sized memory buffer in the upper 32K of CPU address space that will be filled with the current character bitmap data.  It is critical that HL be set to zero if it does not point to a proper buffer area or memory corruption will result.  The video device driver may not have the ability to provide character bitmap data.  In this case, on return, HL will be set to zero.</w:t>
            </w:r>
          </w:p>
          <w:p w14:paraId="5060A2A5" w14:textId="77777777" w:rsidR="00A72DE9" w:rsidRDefault="00A72DE9" w:rsidP="00A72DE9">
            <w:pPr>
              <w:keepLines/>
              <w:rPr>
                <w:sz w:val="20"/>
                <w:u w:val="single"/>
              </w:rPr>
            </w:pPr>
          </w:p>
        </w:tc>
      </w:tr>
    </w:tbl>
    <w:p w14:paraId="5E1957F2" w14:textId="77777777" w:rsidR="00B62E6C" w:rsidRDefault="00B62E6C" w:rsidP="00B62E6C">
      <w:pPr>
        <w:pStyle w:val="Heading4"/>
      </w:pPr>
      <w:r>
        <w:t>Video Display Adapter Reset –VDA</w:t>
      </w:r>
      <w:r w:rsidR="009E2372">
        <w:t>RES</w:t>
      </w:r>
      <w:r>
        <w:t xml:space="preserve"> ($42)</w:t>
      </w:r>
    </w:p>
    <w:tbl>
      <w:tblPr>
        <w:tblStyle w:val="TableGrid"/>
        <w:tblW w:w="0" w:type="auto"/>
        <w:tblLook w:val="04A0" w:firstRow="1" w:lastRow="0" w:firstColumn="1" w:lastColumn="0" w:noHBand="0" w:noVBand="1"/>
      </w:tblPr>
      <w:tblGrid>
        <w:gridCol w:w="4788"/>
        <w:gridCol w:w="4788"/>
      </w:tblGrid>
      <w:tr w:rsidR="00B62E6C" w14:paraId="3BD376EE" w14:textId="77777777" w:rsidTr="00E85358">
        <w:trPr>
          <w:cantSplit/>
        </w:trPr>
        <w:tc>
          <w:tcPr>
            <w:tcW w:w="4788" w:type="dxa"/>
          </w:tcPr>
          <w:p w14:paraId="0D4FCD49" w14:textId="77777777" w:rsidR="00B62E6C" w:rsidRDefault="00B62E6C" w:rsidP="00E85358">
            <w:pPr>
              <w:pStyle w:val="CellTextNoSpacing"/>
            </w:pPr>
            <w:r w:rsidRPr="00CE0873">
              <w:rPr>
                <w:sz w:val="18"/>
                <w:szCs w:val="18"/>
                <w:u w:val="single"/>
              </w:rPr>
              <w:t>Input</w:t>
            </w:r>
            <w:r>
              <w:rPr>
                <w:sz w:val="20"/>
                <w:u w:val="single"/>
              </w:rPr>
              <w:br/>
            </w:r>
            <w:r>
              <w:t>B=$42 (function)</w:t>
            </w:r>
          </w:p>
          <w:p w14:paraId="49833259" w14:textId="77777777" w:rsidR="00B62E6C" w:rsidRDefault="00B62E6C" w:rsidP="00E85358">
            <w:pPr>
              <w:pStyle w:val="CellTextNoSpacing"/>
            </w:pPr>
            <w:r>
              <w:t>C=Device/Unit</w:t>
            </w:r>
          </w:p>
        </w:tc>
        <w:tc>
          <w:tcPr>
            <w:tcW w:w="4788" w:type="dxa"/>
          </w:tcPr>
          <w:p w14:paraId="492F6F73"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43338D6A" w14:textId="77777777" w:rsidTr="00E85358">
        <w:trPr>
          <w:cantSplit/>
        </w:trPr>
        <w:tc>
          <w:tcPr>
            <w:tcW w:w="9576" w:type="dxa"/>
            <w:gridSpan w:val="2"/>
          </w:tcPr>
          <w:p w14:paraId="3A864E5F" w14:textId="77777777" w:rsidR="00B62E6C" w:rsidRDefault="00B62E6C" w:rsidP="00B62E6C">
            <w:pPr>
              <w:pStyle w:val="CellText"/>
            </w:pPr>
            <w:r>
              <w:t>Performs a soft reset of the Video Display Adapter.  Should clear the screen, home the cursor, restore active attribute and color to defaults.  Keyboard should be flushed.</w:t>
            </w:r>
          </w:p>
          <w:p w14:paraId="4D79580B" w14:textId="77777777" w:rsidR="00B62E6C" w:rsidRDefault="00B62E6C" w:rsidP="00B62E6C">
            <w:pPr>
              <w:pStyle w:val="CellText"/>
              <w:spacing w:before="0"/>
              <w:rPr>
                <w:sz w:val="20"/>
                <w:u w:val="single"/>
              </w:rPr>
            </w:pPr>
          </w:p>
        </w:tc>
      </w:tr>
    </w:tbl>
    <w:p w14:paraId="59E6BF3E" w14:textId="77777777" w:rsidR="00AE101F" w:rsidRDefault="00AE101F" w:rsidP="00AE101F">
      <w:r>
        <w:t>The VDA functions require that a VDA device/unit be specified in the C register.  The upper nibble (upper 4 bits) specifies the device.  The lower nibble specifies the unit (not currently used).</w:t>
      </w:r>
    </w:p>
    <w:p w14:paraId="73FEFB79" w14:textId="04780DCC" w:rsidR="00D227FB" w:rsidRDefault="00D227FB" w:rsidP="00D227FB">
      <w:pPr>
        <w:pStyle w:val="Heading4"/>
      </w:pPr>
      <w:r>
        <w:lastRenderedPageBreak/>
        <w:t>Video</w:t>
      </w:r>
      <w:r>
        <w:t xml:space="preserve"> </w:t>
      </w:r>
      <w:r>
        <w:t xml:space="preserve">Display Adapter </w:t>
      </w:r>
      <w:r>
        <w:t xml:space="preserve">Device – </w:t>
      </w:r>
      <w:r>
        <w:t>VDA</w:t>
      </w:r>
      <w:r>
        <w:t>DEVICE ($</w:t>
      </w:r>
      <w:r>
        <w:t>43</w:t>
      </w:r>
      <w:r>
        <w:t>)</w:t>
      </w:r>
    </w:p>
    <w:tbl>
      <w:tblPr>
        <w:tblStyle w:val="TableGrid"/>
        <w:tblW w:w="0" w:type="auto"/>
        <w:tblLook w:val="04A0" w:firstRow="1" w:lastRow="0" w:firstColumn="1" w:lastColumn="0" w:noHBand="0" w:noVBand="1"/>
      </w:tblPr>
      <w:tblGrid>
        <w:gridCol w:w="4788"/>
        <w:gridCol w:w="4788"/>
      </w:tblGrid>
      <w:tr w:rsidR="00D227FB" w14:paraId="465C8B8E" w14:textId="77777777" w:rsidTr="003A5717">
        <w:trPr>
          <w:cantSplit/>
        </w:trPr>
        <w:tc>
          <w:tcPr>
            <w:tcW w:w="4788" w:type="dxa"/>
          </w:tcPr>
          <w:p w14:paraId="180245C6" w14:textId="547E8715" w:rsidR="00D227FB" w:rsidRDefault="00D227FB" w:rsidP="003A5717">
            <w:pPr>
              <w:pStyle w:val="CellTextNoSpacing"/>
            </w:pPr>
            <w:r w:rsidRPr="00CE0873">
              <w:rPr>
                <w:sz w:val="18"/>
                <w:szCs w:val="18"/>
                <w:u w:val="single"/>
              </w:rPr>
              <w:t>Input</w:t>
            </w:r>
            <w:r>
              <w:rPr>
                <w:sz w:val="20"/>
                <w:u w:val="single"/>
              </w:rPr>
              <w:br/>
            </w:r>
            <w:r>
              <w:t>B=$</w:t>
            </w:r>
            <w:r>
              <w:t>43</w:t>
            </w:r>
            <w:r>
              <w:t xml:space="preserve"> (function)</w:t>
            </w:r>
            <w:r>
              <w:br/>
              <w:t>C=Unit</w:t>
            </w:r>
          </w:p>
        </w:tc>
        <w:tc>
          <w:tcPr>
            <w:tcW w:w="4788" w:type="dxa"/>
          </w:tcPr>
          <w:p w14:paraId="2A3B774D" w14:textId="1988118E" w:rsidR="00D227FB" w:rsidRDefault="00D227FB" w:rsidP="003A5717">
            <w:pPr>
              <w:pStyle w:val="CellTextNoSpacing"/>
            </w:pPr>
            <w:r w:rsidRPr="00CE0873">
              <w:rPr>
                <w:sz w:val="18"/>
                <w:szCs w:val="18"/>
                <w:u w:val="single"/>
              </w:rPr>
              <w:t>Output</w:t>
            </w:r>
            <w:r>
              <w:rPr>
                <w:sz w:val="20"/>
                <w:u w:val="single"/>
              </w:rPr>
              <w:br/>
            </w:r>
            <w:r>
              <w:t>A=Status: 0=Success, otherwise failure</w:t>
            </w:r>
            <w:r>
              <w:br/>
              <w:t>D=Device Type</w:t>
            </w:r>
            <w:r>
              <w:br/>
              <w:t>E=Device Number</w:t>
            </w:r>
          </w:p>
        </w:tc>
      </w:tr>
      <w:tr w:rsidR="00D227FB" w14:paraId="4A376A43" w14:textId="77777777" w:rsidTr="003A5717">
        <w:trPr>
          <w:cantSplit/>
        </w:trPr>
        <w:tc>
          <w:tcPr>
            <w:tcW w:w="9576" w:type="dxa"/>
            <w:gridSpan w:val="2"/>
          </w:tcPr>
          <w:p w14:paraId="6762A478" w14:textId="65556EC9" w:rsidR="00D227FB" w:rsidRDefault="00D227FB" w:rsidP="003A5717">
            <w:pPr>
              <w:pStyle w:val="CellText"/>
            </w:pPr>
            <w:r>
              <w:t xml:space="preserve">Reports information about the </w:t>
            </w:r>
            <w:r>
              <w:t xml:space="preserve">video </w:t>
            </w:r>
            <w:r>
              <w:t>device unit specified.  Register D indicates the device type (driver) and register E indicates the physical device number assigned by the driver.</w:t>
            </w:r>
          </w:p>
          <w:p w14:paraId="006D6C6A" w14:textId="15BB6691" w:rsidR="00D227FB" w:rsidRDefault="00D227FB" w:rsidP="00D227FB">
            <w:pPr>
              <w:pStyle w:val="CellText"/>
            </w:pPr>
            <w:r w:rsidRPr="00D227FB">
              <w:t>Register D reports the video device type (see below).</w:t>
            </w:r>
          </w:p>
          <w:p w14:paraId="47F12538" w14:textId="38BA8ED7" w:rsidR="00D227FB" w:rsidRDefault="00D227FB" w:rsidP="00D227FB">
            <w:pPr>
              <w:pStyle w:val="CellText"/>
            </w:pPr>
            <w:r w:rsidRPr="00D227FB">
              <w:t>Register E reports the driver relative physical device number</w:t>
            </w:r>
            <w:r>
              <w:t>.</w:t>
            </w:r>
            <w:r>
              <w:t xml:space="preserve"> </w:t>
            </w:r>
          </w:p>
          <w:p w14:paraId="339DDD16" w14:textId="092DAFB6" w:rsidR="00D227FB" w:rsidRPr="00D227FB" w:rsidRDefault="00D227FB" w:rsidP="00D227FB">
            <w:pPr>
              <w:pStyle w:val="CellText"/>
              <w:spacing w:before="0"/>
            </w:pPr>
          </w:p>
        </w:tc>
      </w:tr>
    </w:tbl>
    <w:p w14:paraId="4AF45AF0" w14:textId="1DC10B02" w:rsidR="00D227FB" w:rsidRDefault="00D227FB" w:rsidP="00D227FB">
      <w:r>
        <w:t xml:space="preserve">Each </w:t>
      </w:r>
      <w:r>
        <w:t>video</w:t>
      </w:r>
      <w:r>
        <w:t xml:space="preserve"> device is handled by an appropriate driver (</w:t>
      </w:r>
      <w:r>
        <w:t>VDU, CVDU, VGA</w:t>
      </w:r>
      <w:r>
        <w:t>, etc.).  The driver can be identified by the Device Type.  The assigned Device Types are listed below.</w:t>
      </w:r>
    </w:p>
    <w:p w14:paraId="0443A437" w14:textId="77777777" w:rsidR="00AE101F" w:rsidRDefault="00AE101F" w:rsidP="00AE101F">
      <w:pPr>
        <w:keepNext/>
      </w:pPr>
      <w:r>
        <w:t>The currently defined video devices are:</w:t>
      </w:r>
    </w:p>
    <w:tbl>
      <w:tblPr>
        <w:tblStyle w:val="TableGrid"/>
        <w:tblW w:w="0" w:type="auto"/>
        <w:tblLook w:val="04A0" w:firstRow="1" w:lastRow="0" w:firstColumn="1" w:lastColumn="0" w:noHBand="0" w:noVBand="1"/>
      </w:tblPr>
      <w:tblGrid>
        <w:gridCol w:w="1482"/>
        <w:gridCol w:w="848"/>
        <w:gridCol w:w="4620"/>
      </w:tblGrid>
      <w:tr w:rsidR="00AE101F" w:rsidRPr="00847874" w14:paraId="10F021B1" w14:textId="77777777" w:rsidTr="003A5717">
        <w:tc>
          <w:tcPr>
            <w:tcW w:w="1482" w:type="dxa"/>
          </w:tcPr>
          <w:p w14:paraId="31FF7AAB" w14:textId="77777777" w:rsidR="00AE101F" w:rsidRPr="00847874" w:rsidRDefault="00AE101F" w:rsidP="003A5717">
            <w:pPr>
              <w:pStyle w:val="CellTextNoSpacing"/>
            </w:pPr>
            <w:r>
              <w:t>VDA</w:t>
            </w:r>
            <w:r w:rsidRPr="00847874">
              <w:t xml:space="preserve"> ID</w:t>
            </w:r>
          </w:p>
        </w:tc>
        <w:tc>
          <w:tcPr>
            <w:tcW w:w="848" w:type="dxa"/>
          </w:tcPr>
          <w:p w14:paraId="3111BDCD" w14:textId="77777777" w:rsidR="00AE101F" w:rsidRPr="00847874" w:rsidRDefault="00AE101F" w:rsidP="003A5717">
            <w:pPr>
              <w:pStyle w:val="CellTextNoSpacing"/>
            </w:pPr>
            <w:r>
              <w:t>Value</w:t>
            </w:r>
          </w:p>
        </w:tc>
        <w:tc>
          <w:tcPr>
            <w:tcW w:w="4620" w:type="dxa"/>
          </w:tcPr>
          <w:p w14:paraId="10AB267C" w14:textId="77777777" w:rsidR="00AE101F" w:rsidRPr="00847874" w:rsidRDefault="00AE101F" w:rsidP="003A5717">
            <w:pPr>
              <w:pStyle w:val="CellTextNoSpacing"/>
            </w:pPr>
            <w:r>
              <w:t>Device</w:t>
            </w:r>
          </w:p>
        </w:tc>
      </w:tr>
      <w:tr w:rsidR="00AE101F" w:rsidRPr="00585DB9" w14:paraId="0CC3F628" w14:textId="77777777" w:rsidTr="003A5717">
        <w:tc>
          <w:tcPr>
            <w:tcW w:w="1482" w:type="dxa"/>
          </w:tcPr>
          <w:p w14:paraId="67493114" w14:textId="77777777" w:rsidR="00AE101F" w:rsidRPr="00B14D03" w:rsidRDefault="00AE101F" w:rsidP="003A5717">
            <w:pPr>
              <w:pStyle w:val="CellTextNoSpacing"/>
            </w:pPr>
            <w:r>
              <w:t>VDA_NONE</w:t>
            </w:r>
          </w:p>
        </w:tc>
        <w:tc>
          <w:tcPr>
            <w:tcW w:w="848" w:type="dxa"/>
          </w:tcPr>
          <w:p w14:paraId="7DECCBCA" w14:textId="1BFA5681" w:rsidR="00AE101F" w:rsidRPr="00B14D03" w:rsidRDefault="00D227FB" w:rsidP="003A5717">
            <w:pPr>
              <w:pStyle w:val="CellTextNoSpacing"/>
            </w:pPr>
            <w:r>
              <w:t>0x</w:t>
            </w:r>
            <w:r w:rsidR="00AE101F">
              <w:t>0</w:t>
            </w:r>
            <w:r>
              <w:t>0</w:t>
            </w:r>
          </w:p>
        </w:tc>
        <w:tc>
          <w:tcPr>
            <w:tcW w:w="4620" w:type="dxa"/>
          </w:tcPr>
          <w:p w14:paraId="00530A6F" w14:textId="77777777" w:rsidR="00AE101F" w:rsidRPr="00B14D03" w:rsidRDefault="00AE101F" w:rsidP="003A5717">
            <w:pPr>
              <w:pStyle w:val="CellTextNoSpacing"/>
            </w:pPr>
            <w:r>
              <w:t>No VDA</w:t>
            </w:r>
          </w:p>
        </w:tc>
      </w:tr>
      <w:tr w:rsidR="00AE101F" w:rsidRPr="00585DB9" w14:paraId="12581FEA" w14:textId="77777777" w:rsidTr="003A5717">
        <w:tc>
          <w:tcPr>
            <w:tcW w:w="1482" w:type="dxa"/>
          </w:tcPr>
          <w:p w14:paraId="54C707FD" w14:textId="77777777" w:rsidR="00AE101F" w:rsidRPr="00B14D03" w:rsidRDefault="00AE101F" w:rsidP="003A5717">
            <w:pPr>
              <w:pStyle w:val="CellTextNoSpacing"/>
            </w:pPr>
            <w:r>
              <w:t>VDA_VDU</w:t>
            </w:r>
          </w:p>
        </w:tc>
        <w:tc>
          <w:tcPr>
            <w:tcW w:w="848" w:type="dxa"/>
          </w:tcPr>
          <w:p w14:paraId="728A6A9C" w14:textId="79A30246" w:rsidR="00AE101F" w:rsidRPr="00B14D03" w:rsidRDefault="00D227FB" w:rsidP="003A5717">
            <w:pPr>
              <w:pStyle w:val="CellTextNoSpacing"/>
            </w:pPr>
            <w:r>
              <w:t>0x</w:t>
            </w:r>
            <w:r w:rsidR="00AE101F">
              <w:t>1</w:t>
            </w:r>
            <w:r>
              <w:t>0</w:t>
            </w:r>
          </w:p>
        </w:tc>
        <w:tc>
          <w:tcPr>
            <w:tcW w:w="4620" w:type="dxa"/>
          </w:tcPr>
          <w:p w14:paraId="4328E14D" w14:textId="77777777" w:rsidR="00AE101F" w:rsidRPr="00B14D03" w:rsidRDefault="00AE101F" w:rsidP="003A5717">
            <w:pPr>
              <w:pStyle w:val="CellTextNoSpacing"/>
            </w:pPr>
            <w:r>
              <w:t>ECB VDU board</w:t>
            </w:r>
          </w:p>
        </w:tc>
      </w:tr>
      <w:tr w:rsidR="00AE101F" w:rsidRPr="00585DB9" w14:paraId="41F0B015" w14:textId="77777777" w:rsidTr="003A5717">
        <w:tc>
          <w:tcPr>
            <w:tcW w:w="1482" w:type="dxa"/>
          </w:tcPr>
          <w:p w14:paraId="59CD1EC9" w14:textId="77777777" w:rsidR="00AE101F" w:rsidRPr="00B14D03" w:rsidRDefault="00AE101F" w:rsidP="003A5717">
            <w:pPr>
              <w:pStyle w:val="CellTextNoSpacing"/>
            </w:pPr>
            <w:r>
              <w:t>VDA_CVDU</w:t>
            </w:r>
          </w:p>
        </w:tc>
        <w:tc>
          <w:tcPr>
            <w:tcW w:w="848" w:type="dxa"/>
          </w:tcPr>
          <w:p w14:paraId="2D22E980" w14:textId="5017D730" w:rsidR="00AE101F" w:rsidRPr="00B14D03" w:rsidRDefault="00D227FB" w:rsidP="003A5717">
            <w:pPr>
              <w:pStyle w:val="CellTextNoSpacing"/>
            </w:pPr>
            <w:r>
              <w:t>0x</w:t>
            </w:r>
            <w:r w:rsidR="00AE101F">
              <w:t>2</w:t>
            </w:r>
            <w:r>
              <w:t>0</w:t>
            </w:r>
          </w:p>
        </w:tc>
        <w:tc>
          <w:tcPr>
            <w:tcW w:w="4620" w:type="dxa"/>
          </w:tcPr>
          <w:p w14:paraId="2F649D3B" w14:textId="77777777" w:rsidR="00AE101F" w:rsidRPr="00B14D03" w:rsidRDefault="00AE101F" w:rsidP="003A5717">
            <w:pPr>
              <w:pStyle w:val="CellTextNoSpacing"/>
            </w:pPr>
            <w:r>
              <w:t>ECB Color VDU board</w:t>
            </w:r>
          </w:p>
        </w:tc>
      </w:tr>
      <w:tr w:rsidR="00AE101F" w:rsidRPr="00585DB9" w14:paraId="471C21AA" w14:textId="77777777" w:rsidTr="003A5717">
        <w:tc>
          <w:tcPr>
            <w:tcW w:w="1482" w:type="dxa"/>
          </w:tcPr>
          <w:p w14:paraId="499FF2B1" w14:textId="77777777" w:rsidR="00AE101F" w:rsidRPr="00B14D03" w:rsidRDefault="00AE101F" w:rsidP="003A5717">
            <w:pPr>
              <w:pStyle w:val="CellTextNoSpacing"/>
            </w:pPr>
            <w:r>
              <w:t>VDA_7220</w:t>
            </w:r>
          </w:p>
        </w:tc>
        <w:tc>
          <w:tcPr>
            <w:tcW w:w="848" w:type="dxa"/>
          </w:tcPr>
          <w:p w14:paraId="182E3AB5" w14:textId="685163E9" w:rsidR="00AE101F" w:rsidRPr="00B14D03" w:rsidRDefault="00D227FB" w:rsidP="003A5717">
            <w:pPr>
              <w:pStyle w:val="CellTextNoSpacing"/>
            </w:pPr>
            <w:r>
              <w:t>0x</w:t>
            </w:r>
            <w:r w:rsidR="00AE101F">
              <w:t>3</w:t>
            </w:r>
            <w:r>
              <w:t>0</w:t>
            </w:r>
          </w:p>
        </w:tc>
        <w:tc>
          <w:tcPr>
            <w:tcW w:w="4620" w:type="dxa"/>
          </w:tcPr>
          <w:p w14:paraId="408EF364" w14:textId="77777777" w:rsidR="00AE101F" w:rsidRPr="00B14D03" w:rsidRDefault="00AE101F" w:rsidP="003A5717">
            <w:pPr>
              <w:pStyle w:val="CellTextNoSpacing"/>
            </w:pPr>
            <w:r>
              <w:t>ECB uPD7220 video display board</w:t>
            </w:r>
          </w:p>
        </w:tc>
      </w:tr>
      <w:tr w:rsidR="00AE101F" w:rsidRPr="00585DB9" w14:paraId="4E96E5F1" w14:textId="77777777" w:rsidTr="003A5717">
        <w:tc>
          <w:tcPr>
            <w:tcW w:w="1482" w:type="dxa"/>
          </w:tcPr>
          <w:p w14:paraId="1D444489" w14:textId="77777777" w:rsidR="00AE101F" w:rsidRPr="00B14D03" w:rsidRDefault="00AE101F" w:rsidP="003A5717">
            <w:pPr>
              <w:pStyle w:val="CellTextNoSpacing"/>
            </w:pPr>
            <w:r>
              <w:t>VDA_N8</w:t>
            </w:r>
          </w:p>
        </w:tc>
        <w:tc>
          <w:tcPr>
            <w:tcW w:w="848" w:type="dxa"/>
          </w:tcPr>
          <w:p w14:paraId="5F060413" w14:textId="18F397AE" w:rsidR="00AE101F" w:rsidRPr="00B14D03" w:rsidRDefault="00D227FB" w:rsidP="003A5717">
            <w:pPr>
              <w:pStyle w:val="CellTextNoSpacing"/>
            </w:pPr>
            <w:r>
              <w:t>0x</w:t>
            </w:r>
            <w:r w:rsidR="00AE101F">
              <w:t>4</w:t>
            </w:r>
            <w:r>
              <w:t>0</w:t>
            </w:r>
          </w:p>
        </w:tc>
        <w:tc>
          <w:tcPr>
            <w:tcW w:w="4620" w:type="dxa"/>
          </w:tcPr>
          <w:p w14:paraId="04D7319C" w14:textId="77777777" w:rsidR="00AE101F" w:rsidRPr="00B14D03" w:rsidRDefault="00AE101F" w:rsidP="003A5717">
            <w:pPr>
              <w:pStyle w:val="CellTextNoSpacing"/>
            </w:pPr>
            <w:r>
              <w:t>TMS9918 video display</w:t>
            </w:r>
          </w:p>
        </w:tc>
      </w:tr>
      <w:tr w:rsidR="00AE101F" w:rsidRPr="00585DB9" w14:paraId="6E0E4056" w14:textId="77777777" w:rsidTr="003A5717">
        <w:tc>
          <w:tcPr>
            <w:tcW w:w="1482" w:type="dxa"/>
          </w:tcPr>
          <w:p w14:paraId="0E003834" w14:textId="77777777" w:rsidR="00AE101F" w:rsidRDefault="00AE101F" w:rsidP="003A5717">
            <w:pPr>
              <w:pStyle w:val="CellTextNoSpacing"/>
            </w:pPr>
            <w:r>
              <w:t>VDA_VGA</w:t>
            </w:r>
          </w:p>
        </w:tc>
        <w:tc>
          <w:tcPr>
            <w:tcW w:w="848" w:type="dxa"/>
          </w:tcPr>
          <w:p w14:paraId="3978DAB7" w14:textId="64596917" w:rsidR="00AE101F" w:rsidRDefault="00D227FB" w:rsidP="003A5717">
            <w:pPr>
              <w:pStyle w:val="CellTextNoSpacing"/>
            </w:pPr>
            <w:r>
              <w:t>0x</w:t>
            </w:r>
            <w:r w:rsidR="00AE101F">
              <w:t>5</w:t>
            </w:r>
            <w:r>
              <w:t>0</w:t>
            </w:r>
          </w:p>
        </w:tc>
        <w:tc>
          <w:tcPr>
            <w:tcW w:w="4620" w:type="dxa"/>
          </w:tcPr>
          <w:p w14:paraId="6C6B5E51" w14:textId="77777777" w:rsidR="00AE101F" w:rsidRDefault="00AE101F" w:rsidP="003A5717">
            <w:pPr>
              <w:pStyle w:val="CellTextNoSpacing"/>
            </w:pPr>
            <w:r>
              <w:t>ECB VGA board</w:t>
            </w:r>
          </w:p>
        </w:tc>
      </w:tr>
    </w:tbl>
    <w:p w14:paraId="2BC4F92B" w14:textId="4D9423AF" w:rsidR="00B62E6C" w:rsidRDefault="00B62E6C" w:rsidP="00B62E6C">
      <w:pPr>
        <w:pStyle w:val="Heading4"/>
      </w:pPr>
      <w:r>
        <w:t>Video Display Adapter Set Cursor Style –VDASCS ($4</w:t>
      </w:r>
      <w:r w:rsidR="00D227FB">
        <w:t>4</w:t>
      </w:r>
      <w:r>
        <w:t>)</w:t>
      </w:r>
    </w:p>
    <w:tbl>
      <w:tblPr>
        <w:tblStyle w:val="TableGrid"/>
        <w:tblW w:w="0" w:type="auto"/>
        <w:tblLook w:val="04A0" w:firstRow="1" w:lastRow="0" w:firstColumn="1" w:lastColumn="0" w:noHBand="0" w:noVBand="1"/>
      </w:tblPr>
      <w:tblGrid>
        <w:gridCol w:w="4788"/>
        <w:gridCol w:w="4788"/>
      </w:tblGrid>
      <w:tr w:rsidR="00B62E6C" w14:paraId="61C695D0" w14:textId="77777777" w:rsidTr="00E85358">
        <w:trPr>
          <w:cantSplit/>
        </w:trPr>
        <w:tc>
          <w:tcPr>
            <w:tcW w:w="4788" w:type="dxa"/>
          </w:tcPr>
          <w:p w14:paraId="3E97C269" w14:textId="280DC447" w:rsidR="00B62E6C" w:rsidRDefault="00B62E6C" w:rsidP="00E85358">
            <w:pPr>
              <w:pStyle w:val="CellTextNoSpacing"/>
            </w:pPr>
            <w:r w:rsidRPr="00CE0873">
              <w:rPr>
                <w:sz w:val="18"/>
                <w:szCs w:val="18"/>
                <w:u w:val="single"/>
              </w:rPr>
              <w:t>Input</w:t>
            </w:r>
            <w:r>
              <w:rPr>
                <w:sz w:val="20"/>
                <w:u w:val="single"/>
              </w:rPr>
              <w:br/>
            </w:r>
            <w:r>
              <w:t>B=$4</w:t>
            </w:r>
            <w:r w:rsidR="00D227FB">
              <w:t>4</w:t>
            </w:r>
            <w:r>
              <w:t xml:space="preserve"> (function)</w:t>
            </w:r>
          </w:p>
          <w:p w14:paraId="5F09FD2D" w14:textId="77777777" w:rsidR="00B62E6C" w:rsidRDefault="00B62E6C" w:rsidP="00E85358">
            <w:pPr>
              <w:pStyle w:val="CellTextNoSpacing"/>
            </w:pPr>
            <w:r>
              <w:t>C=Device/Unit</w:t>
            </w:r>
          </w:p>
          <w:p w14:paraId="1D4288AF" w14:textId="77777777" w:rsidR="00B62E6C" w:rsidRDefault="00B62E6C" w:rsidP="00E85358">
            <w:pPr>
              <w:pStyle w:val="CellTextNoSpacing"/>
            </w:pPr>
            <w:r>
              <w:t>D=Start/End pixel</w:t>
            </w:r>
          </w:p>
          <w:p w14:paraId="1C82532E" w14:textId="77777777" w:rsidR="00B62E6C" w:rsidRDefault="00B62E6C" w:rsidP="00E85358">
            <w:pPr>
              <w:pStyle w:val="CellTextNoSpacing"/>
            </w:pPr>
            <w:r>
              <w:t>E=Style</w:t>
            </w:r>
          </w:p>
        </w:tc>
        <w:tc>
          <w:tcPr>
            <w:tcW w:w="4788" w:type="dxa"/>
          </w:tcPr>
          <w:p w14:paraId="4EBDC8A1" w14:textId="77777777" w:rsidR="00B62E6C" w:rsidRDefault="00B62E6C" w:rsidP="00E85358">
            <w:pPr>
              <w:pStyle w:val="CellTextNoSpacing"/>
            </w:pPr>
            <w:r w:rsidRPr="00CE0873">
              <w:rPr>
                <w:sz w:val="18"/>
                <w:szCs w:val="18"/>
                <w:u w:val="single"/>
              </w:rPr>
              <w:t>Output</w:t>
            </w:r>
            <w:r>
              <w:rPr>
                <w:sz w:val="20"/>
                <w:u w:val="single"/>
              </w:rPr>
              <w:br/>
            </w:r>
            <w:r>
              <w:t>A=Status: 0=Success, otherwise failure</w:t>
            </w:r>
          </w:p>
        </w:tc>
      </w:tr>
      <w:tr w:rsidR="00B62E6C" w14:paraId="2FD84766" w14:textId="77777777" w:rsidTr="00E85358">
        <w:trPr>
          <w:cantSplit/>
        </w:trPr>
        <w:tc>
          <w:tcPr>
            <w:tcW w:w="9576" w:type="dxa"/>
            <w:gridSpan w:val="2"/>
          </w:tcPr>
          <w:p w14:paraId="1A6E37CA" w14:textId="77777777" w:rsidR="00B62E6C" w:rsidRDefault="00B62E6C" w:rsidP="00E85358">
            <w:pPr>
              <w:pStyle w:val="CellText"/>
            </w:pPr>
            <w:r>
              <w:t>If supported by the video hardware, adjust the format of the cursor such that the cursor starts at the pixel specified in the top nibble of D and end at the pixel specified in the bottom nibble of D.  So, if D=$08, a block cursor would be used that starts at the top pixel of the character cell and ends at the ninth pixel of the character cell.</w:t>
            </w:r>
          </w:p>
          <w:p w14:paraId="115EF117" w14:textId="77777777" w:rsidR="00B62E6C" w:rsidRDefault="00B62E6C" w:rsidP="00E85358">
            <w:pPr>
              <w:pStyle w:val="CellText"/>
            </w:pPr>
            <w:r>
              <w:t>Register E is reserved to control the style of the cursor (blink, visibility, etc.), but is not yet implemented.</w:t>
            </w:r>
          </w:p>
          <w:p w14:paraId="0253B562" w14:textId="77777777" w:rsidR="00B62E6C" w:rsidRDefault="00B62E6C" w:rsidP="00E85358">
            <w:pPr>
              <w:pStyle w:val="CellText"/>
            </w:pPr>
            <w:r>
              <w:t>Adjustments to the cursor style may or may not be possible for any given video hardware.</w:t>
            </w:r>
          </w:p>
          <w:p w14:paraId="606222A7" w14:textId="77777777" w:rsidR="00B62E6C" w:rsidRDefault="00B62E6C" w:rsidP="00E85358">
            <w:pPr>
              <w:keepLines/>
              <w:rPr>
                <w:sz w:val="20"/>
                <w:u w:val="single"/>
              </w:rPr>
            </w:pPr>
          </w:p>
        </w:tc>
      </w:tr>
    </w:tbl>
    <w:p w14:paraId="1737DFA9" w14:textId="4600D992" w:rsidR="00A72DE9" w:rsidRDefault="00083399" w:rsidP="00A72DE9">
      <w:pPr>
        <w:pStyle w:val="Heading4"/>
      </w:pPr>
      <w:r>
        <w:lastRenderedPageBreak/>
        <w:t xml:space="preserve">Video Display Adapter </w:t>
      </w:r>
      <w:r w:rsidR="00D67E9A">
        <w:t>Set Cursor Position –</w:t>
      </w:r>
      <w:r w:rsidR="00357CC4">
        <w:t>VDA</w:t>
      </w:r>
      <w:r w:rsidR="00D67E9A">
        <w:t>SCP</w:t>
      </w:r>
      <w:r w:rsidR="00666622">
        <w:t xml:space="preserve"> (</w:t>
      </w:r>
      <w:r w:rsidR="003B0129">
        <w:t>$4</w:t>
      </w:r>
      <w:r w:rsidR="00D227FB">
        <w:t>5</w:t>
      </w:r>
      <w:r w:rsidR="00A72DE9">
        <w:t>)</w:t>
      </w:r>
    </w:p>
    <w:tbl>
      <w:tblPr>
        <w:tblStyle w:val="TableGrid"/>
        <w:tblW w:w="0" w:type="auto"/>
        <w:tblLook w:val="04A0" w:firstRow="1" w:lastRow="0" w:firstColumn="1" w:lastColumn="0" w:noHBand="0" w:noVBand="1"/>
      </w:tblPr>
      <w:tblGrid>
        <w:gridCol w:w="4788"/>
        <w:gridCol w:w="4788"/>
      </w:tblGrid>
      <w:tr w:rsidR="00A72DE9" w14:paraId="78B28A0A" w14:textId="77777777" w:rsidTr="00A72DE9">
        <w:trPr>
          <w:cantSplit/>
        </w:trPr>
        <w:tc>
          <w:tcPr>
            <w:tcW w:w="4788" w:type="dxa"/>
          </w:tcPr>
          <w:p w14:paraId="558C146F" w14:textId="1A33B457" w:rsidR="00A72DE9" w:rsidRDefault="00A72DE9" w:rsidP="00A72DE9">
            <w:pPr>
              <w:pStyle w:val="CellTextNoSpacing"/>
            </w:pPr>
            <w:r w:rsidRPr="00CE0873">
              <w:rPr>
                <w:sz w:val="18"/>
                <w:szCs w:val="18"/>
                <w:u w:val="single"/>
              </w:rPr>
              <w:t>Input</w:t>
            </w:r>
            <w:r>
              <w:rPr>
                <w:sz w:val="20"/>
                <w:u w:val="single"/>
              </w:rPr>
              <w:br/>
            </w:r>
            <w:r w:rsidR="00666622">
              <w:t>B=</w:t>
            </w:r>
            <w:r w:rsidR="003B0129">
              <w:t>$4</w:t>
            </w:r>
            <w:r w:rsidR="00D227FB">
              <w:t>5</w:t>
            </w:r>
            <w:r>
              <w:t xml:space="preserve"> (function)</w:t>
            </w:r>
          </w:p>
          <w:p w14:paraId="79F8CF72" w14:textId="77777777" w:rsidR="00A72DE9" w:rsidRDefault="00A72DE9" w:rsidP="00A72DE9">
            <w:pPr>
              <w:pStyle w:val="CellTextNoSpacing"/>
            </w:pPr>
            <w:r>
              <w:t>C=Device/Unit</w:t>
            </w:r>
          </w:p>
          <w:p w14:paraId="593B428C" w14:textId="77777777" w:rsidR="00165E6F" w:rsidRDefault="00165E6F" w:rsidP="00A72DE9">
            <w:pPr>
              <w:pStyle w:val="CellTextNoSpacing"/>
            </w:pPr>
            <w:r>
              <w:t>D=Row</w:t>
            </w:r>
          </w:p>
          <w:p w14:paraId="5174D1B2" w14:textId="77777777" w:rsidR="00165E6F" w:rsidRDefault="00165E6F" w:rsidP="00A72DE9">
            <w:pPr>
              <w:pStyle w:val="CellTextNoSpacing"/>
            </w:pPr>
            <w:r>
              <w:t>E=Column</w:t>
            </w:r>
          </w:p>
        </w:tc>
        <w:tc>
          <w:tcPr>
            <w:tcW w:w="4788" w:type="dxa"/>
          </w:tcPr>
          <w:p w14:paraId="099D758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EEF390D" w14:textId="77777777" w:rsidTr="00A72DE9">
        <w:trPr>
          <w:cantSplit/>
        </w:trPr>
        <w:tc>
          <w:tcPr>
            <w:tcW w:w="9576" w:type="dxa"/>
            <w:gridSpan w:val="2"/>
          </w:tcPr>
          <w:p w14:paraId="7466A534" w14:textId="77777777" w:rsidR="00A72DE9" w:rsidRDefault="00165E6F" w:rsidP="00A72DE9">
            <w:pPr>
              <w:pStyle w:val="CellText"/>
            </w:pPr>
            <w:r>
              <w:t>Reposition the cursor to the specified row and column.  Specifying a row/column that exceeds the boundaries of the display results in undefined behavior.  Cursor coordinates are 0 based (0,0 is the upper left corner of the display).</w:t>
            </w:r>
          </w:p>
          <w:p w14:paraId="20DCBA99" w14:textId="77777777" w:rsidR="00A72DE9" w:rsidRDefault="00A72DE9" w:rsidP="00A72DE9">
            <w:pPr>
              <w:keepLines/>
              <w:rPr>
                <w:sz w:val="20"/>
                <w:u w:val="single"/>
              </w:rPr>
            </w:pPr>
          </w:p>
        </w:tc>
      </w:tr>
    </w:tbl>
    <w:p w14:paraId="4A6C8DC6" w14:textId="4F27DD7B" w:rsidR="00A72DE9" w:rsidRDefault="00083399" w:rsidP="00A72DE9">
      <w:pPr>
        <w:pStyle w:val="Heading4"/>
      </w:pPr>
      <w:r>
        <w:t xml:space="preserve">Video Display Adapter </w:t>
      </w:r>
      <w:r w:rsidR="0049545A">
        <w:t>Set Character Attribute</w:t>
      </w:r>
      <w:r w:rsidR="00A72DE9">
        <w:t xml:space="preserve"> –</w:t>
      </w:r>
      <w:r w:rsidR="00357CC4">
        <w:t>VDA</w:t>
      </w:r>
      <w:r w:rsidR="0049545A">
        <w:t>SAT</w:t>
      </w:r>
      <w:r w:rsidR="00A72DE9">
        <w:t xml:space="preserve"> (</w:t>
      </w:r>
      <w:r w:rsidR="003B0129">
        <w:t>$4</w:t>
      </w:r>
      <w:r w:rsidR="00D227FB">
        <w:t>6</w:t>
      </w:r>
      <w:r w:rsidR="00A72DE9">
        <w:t>)</w:t>
      </w:r>
    </w:p>
    <w:tbl>
      <w:tblPr>
        <w:tblStyle w:val="TableGrid"/>
        <w:tblW w:w="0" w:type="auto"/>
        <w:tblLook w:val="04A0" w:firstRow="1" w:lastRow="0" w:firstColumn="1" w:lastColumn="0" w:noHBand="0" w:noVBand="1"/>
      </w:tblPr>
      <w:tblGrid>
        <w:gridCol w:w="4788"/>
        <w:gridCol w:w="4788"/>
      </w:tblGrid>
      <w:tr w:rsidR="00A72DE9" w14:paraId="2BF24112" w14:textId="77777777" w:rsidTr="00A72DE9">
        <w:trPr>
          <w:cantSplit/>
        </w:trPr>
        <w:tc>
          <w:tcPr>
            <w:tcW w:w="4788" w:type="dxa"/>
          </w:tcPr>
          <w:p w14:paraId="4187CDE8" w14:textId="152D0A9E" w:rsidR="00A72DE9" w:rsidRDefault="00A72DE9" w:rsidP="00A72DE9">
            <w:pPr>
              <w:pStyle w:val="CellTextNoSpacing"/>
            </w:pPr>
            <w:r w:rsidRPr="00CE0873">
              <w:rPr>
                <w:sz w:val="18"/>
                <w:szCs w:val="18"/>
                <w:u w:val="single"/>
              </w:rPr>
              <w:t>Input</w:t>
            </w:r>
            <w:r>
              <w:rPr>
                <w:sz w:val="20"/>
                <w:u w:val="single"/>
              </w:rPr>
              <w:br/>
            </w:r>
            <w:r>
              <w:t>B=</w:t>
            </w:r>
            <w:r w:rsidR="003B0129">
              <w:t>$4</w:t>
            </w:r>
            <w:r w:rsidR="00D227FB">
              <w:t>6</w:t>
            </w:r>
            <w:r>
              <w:t xml:space="preserve"> (function)</w:t>
            </w:r>
          </w:p>
          <w:p w14:paraId="11F3031E" w14:textId="77777777" w:rsidR="00A72DE9" w:rsidRDefault="00A72DE9" w:rsidP="00A72DE9">
            <w:pPr>
              <w:pStyle w:val="CellTextNoSpacing"/>
            </w:pPr>
            <w:r>
              <w:t>C=Device/Unit</w:t>
            </w:r>
          </w:p>
          <w:p w14:paraId="32CB5477" w14:textId="77777777" w:rsidR="003A10D9" w:rsidRDefault="003A10D9" w:rsidP="00A72DE9">
            <w:pPr>
              <w:pStyle w:val="CellTextNoSpacing"/>
            </w:pPr>
            <w:r>
              <w:t>E=Character Attribute Code</w:t>
            </w:r>
          </w:p>
        </w:tc>
        <w:tc>
          <w:tcPr>
            <w:tcW w:w="4788" w:type="dxa"/>
          </w:tcPr>
          <w:p w14:paraId="3D742668"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47D01108" w14:textId="77777777" w:rsidTr="00A72DE9">
        <w:trPr>
          <w:cantSplit/>
        </w:trPr>
        <w:tc>
          <w:tcPr>
            <w:tcW w:w="9576" w:type="dxa"/>
            <w:gridSpan w:val="2"/>
          </w:tcPr>
          <w:p w14:paraId="07B7087D" w14:textId="77777777" w:rsidR="00A72DE9" w:rsidRDefault="003A10D9" w:rsidP="00A72DE9">
            <w:pPr>
              <w:pStyle w:val="CellText"/>
            </w:pPr>
            <w:r>
              <w:t xml:space="preserve">Assign the specified character attribute code to be used for all subsequent character writes/fills.  This attribute is used to fill new lines generated by scroll operations.  Refer to </w:t>
            </w:r>
            <w:r w:rsidR="00A02962">
              <w:t xml:space="preserve">the character attribute for </w:t>
            </w:r>
            <w:r>
              <w:t xml:space="preserve">a list of the available </w:t>
            </w:r>
            <w:r w:rsidR="00A02962">
              <w:t>attribute</w:t>
            </w:r>
            <w:r>
              <w:t xml:space="preserve"> codes.  Note that a given video display may or may not support any/all attributes.</w:t>
            </w:r>
          </w:p>
          <w:p w14:paraId="13CD58B0" w14:textId="77777777" w:rsidR="00A72DE9" w:rsidRDefault="00A72DE9" w:rsidP="00A72DE9">
            <w:pPr>
              <w:keepLines/>
              <w:rPr>
                <w:sz w:val="20"/>
                <w:u w:val="single"/>
              </w:rPr>
            </w:pPr>
          </w:p>
        </w:tc>
      </w:tr>
    </w:tbl>
    <w:p w14:paraId="142A497C" w14:textId="35417317" w:rsidR="00A72DE9" w:rsidRDefault="00083399" w:rsidP="00A72DE9">
      <w:pPr>
        <w:pStyle w:val="Heading4"/>
      </w:pPr>
      <w:r>
        <w:t xml:space="preserve">Video Display Adapter </w:t>
      </w:r>
      <w:r w:rsidR="0049545A">
        <w:t>Set Character Color</w:t>
      </w:r>
      <w:r w:rsidR="00A72DE9">
        <w:t xml:space="preserve"> –</w:t>
      </w:r>
      <w:r w:rsidR="00357CC4">
        <w:t>VDA</w:t>
      </w:r>
      <w:r w:rsidR="0049545A">
        <w:t>SCO</w:t>
      </w:r>
      <w:r w:rsidR="00A72DE9">
        <w:t xml:space="preserve"> (</w:t>
      </w:r>
      <w:r w:rsidR="003B0129">
        <w:t>$4</w:t>
      </w:r>
      <w:r w:rsidR="00D227FB">
        <w:t>7</w:t>
      </w:r>
      <w:r w:rsidR="00A72DE9">
        <w:t>)</w:t>
      </w:r>
    </w:p>
    <w:tbl>
      <w:tblPr>
        <w:tblStyle w:val="TableGrid"/>
        <w:tblW w:w="0" w:type="auto"/>
        <w:tblLook w:val="04A0" w:firstRow="1" w:lastRow="0" w:firstColumn="1" w:lastColumn="0" w:noHBand="0" w:noVBand="1"/>
      </w:tblPr>
      <w:tblGrid>
        <w:gridCol w:w="4788"/>
        <w:gridCol w:w="4788"/>
      </w:tblGrid>
      <w:tr w:rsidR="00A72DE9" w14:paraId="2D909142" w14:textId="77777777" w:rsidTr="00A72DE9">
        <w:trPr>
          <w:cantSplit/>
        </w:trPr>
        <w:tc>
          <w:tcPr>
            <w:tcW w:w="4788" w:type="dxa"/>
          </w:tcPr>
          <w:p w14:paraId="3551CAE7" w14:textId="48F44975" w:rsidR="00A72DE9" w:rsidRDefault="00A72DE9" w:rsidP="00A72DE9">
            <w:pPr>
              <w:pStyle w:val="CellTextNoSpacing"/>
            </w:pPr>
            <w:r w:rsidRPr="00CE0873">
              <w:rPr>
                <w:sz w:val="18"/>
                <w:szCs w:val="18"/>
                <w:u w:val="single"/>
              </w:rPr>
              <w:t>Input</w:t>
            </w:r>
            <w:r>
              <w:rPr>
                <w:sz w:val="20"/>
                <w:u w:val="single"/>
              </w:rPr>
              <w:br/>
            </w:r>
            <w:r>
              <w:t>B=</w:t>
            </w:r>
            <w:r w:rsidR="003B0129">
              <w:t>$4</w:t>
            </w:r>
            <w:r w:rsidR="00D227FB">
              <w:t>7</w:t>
            </w:r>
            <w:r>
              <w:t xml:space="preserve"> (function)</w:t>
            </w:r>
          </w:p>
          <w:p w14:paraId="1DE1C3E1" w14:textId="77777777" w:rsidR="00A72DE9" w:rsidRDefault="00A72DE9" w:rsidP="00A72DE9">
            <w:pPr>
              <w:pStyle w:val="CellTextNoSpacing"/>
            </w:pPr>
            <w:r>
              <w:t>C=Device/Unit</w:t>
            </w:r>
          </w:p>
          <w:p w14:paraId="79245EE9" w14:textId="77777777" w:rsidR="003A10D9" w:rsidRDefault="003A10D9" w:rsidP="00A72DE9">
            <w:pPr>
              <w:pStyle w:val="CellTextNoSpacing"/>
            </w:pPr>
            <w:r>
              <w:t>E=Color Code</w:t>
            </w:r>
          </w:p>
        </w:tc>
        <w:tc>
          <w:tcPr>
            <w:tcW w:w="4788" w:type="dxa"/>
          </w:tcPr>
          <w:p w14:paraId="0359F820"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3A0F4A" w14:textId="77777777" w:rsidTr="00A72DE9">
        <w:trPr>
          <w:cantSplit/>
        </w:trPr>
        <w:tc>
          <w:tcPr>
            <w:tcW w:w="9576" w:type="dxa"/>
            <w:gridSpan w:val="2"/>
          </w:tcPr>
          <w:p w14:paraId="1E215C35" w14:textId="77777777" w:rsidR="00A72DE9" w:rsidRDefault="003A10D9" w:rsidP="00A72DE9">
            <w:pPr>
              <w:pStyle w:val="CellText"/>
            </w:pPr>
            <w:r>
              <w:t xml:space="preserve">Assign the specified color code to be used for all subsequent character writes/fills.  This color is also used to fill new lines generated by scroll operations.  Refer to </w:t>
            </w:r>
            <w:r w:rsidR="00A02962">
              <w:t xml:space="preserve">color code </w:t>
            </w:r>
            <w:r>
              <w:t>table for a list of the available color codes.  Note that a given video display may or may not support any/all colors.</w:t>
            </w:r>
          </w:p>
          <w:p w14:paraId="00DB1ED2" w14:textId="77777777" w:rsidR="00A72DE9" w:rsidRDefault="00A72DE9" w:rsidP="00A72DE9">
            <w:pPr>
              <w:keepLines/>
              <w:rPr>
                <w:sz w:val="20"/>
                <w:u w:val="single"/>
              </w:rPr>
            </w:pPr>
          </w:p>
        </w:tc>
      </w:tr>
    </w:tbl>
    <w:p w14:paraId="5B698224" w14:textId="13028E62" w:rsidR="00A72DE9" w:rsidRDefault="00083399" w:rsidP="00A72DE9">
      <w:pPr>
        <w:pStyle w:val="Heading4"/>
      </w:pPr>
      <w:r>
        <w:t xml:space="preserve">Video Display Adapter </w:t>
      </w:r>
      <w:r w:rsidR="00610188">
        <w:t>Write Character</w:t>
      </w:r>
      <w:r w:rsidR="00A72DE9">
        <w:t xml:space="preserve"> –</w:t>
      </w:r>
      <w:r w:rsidR="00357CC4">
        <w:t>VDA</w:t>
      </w:r>
      <w:r w:rsidR="00610188">
        <w:t>WRC</w:t>
      </w:r>
      <w:r w:rsidR="00A72DE9">
        <w:t xml:space="preserve"> (</w:t>
      </w:r>
      <w:r w:rsidR="003B0129">
        <w:t>$4</w:t>
      </w:r>
      <w:r w:rsidR="00D227FB">
        <w:t>8</w:t>
      </w:r>
      <w:r w:rsidR="00A72DE9">
        <w:t>)</w:t>
      </w:r>
    </w:p>
    <w:tbl>
      <w:tblPr>
        <w:tblStyle w:val="TableGrid"/>
        <w:tblW w:w="0" w:type="auto"/>
        <w:tblLook w:val="04A0" w:firstRow="1" w:lastRow="0" w:firstColumn="1" w:lastColumn="0" w:noHBand="0" w:noVBand="1"/>
      </w:tblPr>
      <w:tblGrid>
        <w:gridCol w:w="4788"/>
        <w:gridCol w:w="4788"/>
      </w:tblGrid>
      <w:tr w:rsidR="00A72DE9" w14:paraId="56047944" w14:textId="77777777" w:rsidTr="00A72DE9">
        <w:trPr>
          <w:cantSplit/>
        </w:trPr>
        <w:tc>
          <w:tcPr>
            <w:tcW w:w="4788" w:type="dxa"/>
          </w:tcPr>
          <w:p w14:paraId="79B298FC" w14:textId="45B1CFC4" w:rsidR="00A72DE9" w:rsidRDefault="00A72DE9" w:rsidP="00A72DE9">
            <w:pPr>
              <w:pStyle w:val="CellTextNoSpacing"/>
            </w:pPr>
            <w:r w:rsidRPr="00CE0873">
              <w:rPr>
                <w:sz w:val="18"/>
                <w:szCs w:val="18"/>
                <w:u w:val="single"/>
              </w:rPr>
              <w:t>Input</w:t>
            </w:r>
            <w:r>
              <w:rPr>
                <w:sz w:val="20"/>
                <w:u w:val="single"/>
              </w:rPr>
              <w:br/>
            </w:r>
            <w:r>
              <w:t>B=</w:t>
            </w:r>
            <w:r w:rsidR="003B0129">
              <w:t>$4</w:t>
            </w:r>
            <w:r w:rsidR="00D227FB">
              <w:t>8</w:t>
            </w:r>
            <w:r>
              <w:t xml:space="preserve"> (function)</w:t>
            </w:r>
          </w:p>
          <w:p w14:paraId="53A3E9B1" w14:textId="77777777" w:rsidR="00A72DE9" w:rsidRDefault="00A72DE9" w:rsidP="00A72DE9">
            <w:pPr>
              <w:pStyle w:val="CellTextNoSpacing"/>
            </w:pPr>
            <w:r>
              <w:t>C=Device/Unit</w:t>
            </w:r>
          </w:p>
          <w:p w14:paraId="524905BD" w14:textId="77777777" w:rsidR="00A46F35" w:rsidRDefault="00A46F35" w:rsidP="00A72DE9">
            <w:pPr>
              <w:pStyle w:val="CellTextNoSpacing"/>
            </w:pPr>
            <w:r>
              <w:t>E=Character</w:t>
            </w:r>
          </w:p>
        </w:tc>
        <w:tc>
          <w:tcPr>
            <w:tcW w:w="4788" w:type="dxa"/>
          </w:tcPr>
          <w:p w14:paraId="566E06B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10663E96" w14:textId="77777777" w:rsidTr="00A72DE9">
        <w:trPr>
          <w:cantSplit/>
        </w:trPr>
        <w:tc>
          <w:tcPr>
            <w:tcW w:w="9576" w:type="dxa"/>
            <w:gridSpan w:val="2"/>
          </w:tcPr>
          <w:p w14:paraId="04ACF6EE" w14:textId="77777777" w:rsidR="00A72DE9" w:rsidRDefault="00A46F35" w:rsidP="00A72DE9">
            <w:pPr>
              <w:pStyle w:val="CellText"/>
            </w:pPr>
            <w:r>
              <w:t>Write the character specified in E</w:t>
            </w:r>
            <w:r w:rsidR="00A72DE9">
              <w:t>.</w:t>
            </w:r>
            <w:r>
              <w:t xml:space="preserve">  The character is written starting at the current cursor position and the cursor is advanced.  If the end of the line is encountered, the cursor will be advanced to the start of the next line.  The display will </w:t>
            </w:r>
            <w:r>
              <w:rPr>
                <w:b/>
              </w:rPr>
              <w:t>not</w:t>
            </w:r>
            <w:r>
              <w:t xml:space="preserve"> scroll if the end of the screen is exceeded.</w:t>
            </w:r>
          </w:p>
          <w:p w14:paraId="7A89B80A" w14:textId="77777777" w:rsidR="00A72DE9" w:rsidRDefault="00A72DE9" w:rsidP="00A72DE9">
            <w:pPr>
              <w:keepLines/>
              <w:rPr>
                <w:sz w:val="20"/>
                <w:u w:val="single"/>
              </w:rPr>
            </w:pPr>
          </w:p>
        </w:tc>
      </w:tr>
    </w:tbl>
    <w:p w14:paraId="3D7BCA26" w14:textId="2E29E995" w:rsidR="00C76F22" w:rsidRDefault="00C76F22" w:rsidP="00C76F22">
      <w:pPr>
        <w:pStyle w:val="Heading4"/>
      </w:pPr>
      <w:r>
        <w:lastRenderedPageBreak/>
        <w:t>Video Display Adapter Fill –VDAFIL ($4</w:t>
      </w:r>
      <w:r w:rsidR="00D227FB">
        <w:t>9</w:t>
      </w:r>
      <w:r>
        <w:t>)</w:t>
      </w:r>
    </w:p>
    <w:tbl>
      <w:tblPr>
        <w:tblStyle w:val="TableGrid"/>
        <w:tblW w:w="0" w:type="auto"/>
        <w:tblLook w:val="04A0" w:firstRow="1" w:lastRow="0" w:firstColumn="1" w:lastColumn="0" w:noHBand="0" w:noVBand="1"/>
      </w:tblPr>
      <w:tblGrid>
        <w:gridCol w:w="4788"/>
        <w:gridCol w:w="4788"/>
      </w:tblGrid>
      <w:tr w:rsidR="00C76F22" w14:paraId="1EFA2922" w14:textId="77777777" w:rsidTr="00952BD6">
        <w:trPr>
          <w:cantSplit/>
        </w:trPr>
        <w:tc>
          <w:tcPr>
            <w:tcW w:w="4788" w:type="dxa"/>
          </w:tcPr>
          <w:p w14:paraId="5106DC7C" w14:textId="17FE0B05" w:rsidR="00C76F22" w:rsidRDefault="00C76F22" w:rsidP="00952BD6">
            <w:pPr>
              <w:pStyle w:val="CellTextNoSpacing"/>
            </w:pPr>
            <w:r w:rsidRPr="00CE0873">
              <w:rPr>
                <w:sz w:val="18"/>
                <w:szCs w:val="18"/>
                <w:u w:val="single"/>
              </w:rPr>
              <w:t>Input</w:t>
            </w:r>
            <w:r>
              <w:rPr>
                <w:sz w:val="20"/>
                <w:u w:val="single"/>
              </w:rPr>
              <w:br/>
            </w:r>
            <w:r>
              <w:t>B=$4</w:t>
            </w:r>
            <w:r w:rsidR="002C6FC6">
              <w:t>9</w:t>
            </w:r>
            <w:r>
              <w:t xml:space="preserve"> (function)</w:t>
            </w:r>
          </w:p>
          <w:p w14:paraId="0F45623B" w14:textId="77777777" w:rsidR="00C76F22" w:rsidRDefault="00C76F22" w:rsidP="00952BD6">
            <w:pPr>
              <w:pStyle w:val="CellTextNoSpacing"/>
            </w:pPr>
            <w:r>
              <w:t>C=Device/Unit</w:t>
            </w:r>
          </w:p>
          <w:p w14:paraId="73D63B76" w14:textId="77777777" w:rsidR="00C76F22" w:rsidRDefault="00C76F22" w:rsidP="00952BD6">
            <w:pPr>
              <w:pStyle w:val="CellTextNoSpacing"/>
            </w:pPr>
            <w:r>
              <w:t>E=Character</w:t>
            </w:r>
          </w:p>
          <w:p w14:paraId="7CB40963" w14:textId="77777777" w:rsidR="00C76F22" w:rsidRDefault="00C76F22" w:rsidP="00952BD6">
            <w:pPr>
              <w:pStyle w:val="CellTextNoSpacing"/>
            </w:pPr>
            <w:r>
              <w:t>HL=Count</w:t>
            </w:r>
          </w:p>
        </w:tc>
        <w:tc>
          <w:tcPr>
            <w:tcW w:w="4788" w:type="dxa"/>
          </w:tcPr>
          <w:p w14:paraId="21D90DF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141A0924" w14:textId="77777777" w:rsidTr="00952BD6">
        <w:trPr>
          <w:cantSplit/>
        </w:trPr>
        <w:tc>
          <w:tcPr>
            <w:tcW w:w="9576" w:type="dxa"/>
            <w:gridSpan w:val="2"/>
          </w:tcPr>
          <w:p w14:paraId="7E08B3BF" w14:textId="77777777" w:rsidR="00C76F22" w:rsidRPr="003762FD" w:rsidRDefault="00C76F22" w:rsidP="00952BD6">
            <w:pPr>
              <w:pStyle w:val="CellText"/>
            </w:pPr>
            <w:r>
              <w:t xml:space="preserve">Write the character specified in E to the display the number of times specified in HL.  Characters are written starting at the current cursor position and the cursor is advanced by the number of characters written.  If the end of the line is encountered, the characters will continue to be written starting at the next line as needed.  The display will </w:t>
            </w:r>
            <w:r>
              <w:rPr>
                <w:b/>
              </w:rPr>
              <w:t>not</w:t>
            </w:r>
            <w:r>
              <w:t xml:space="preserve"> scroll if the end of the screen is exceeded.</w:t>
            </w:r>
          </w:p>
          <w:p w14:paraId="2EE4A1A5" w14:textId="77777777" w:rsidR="00C76F22" w:rsidRDefault="00C76F22" w:rsidP="00952BD6">
            <w:pPr>
              <w:keepLines/>
              <w:rPr>
                <w:sz w:val="20"/>
                <w:u w:val="single"/>
              </w:rPr>
            </w:pPr>
          </w:p>
        </w:tc>
      </w:tr>
    </w:tbl>
    <w:p w14:paraId="45DD6785" w14:textId="6636E192" w:rsidR="00C76F22" w:rsidRDefault="00C76F22" w:rsidP="00C76F22">
      <w:pPr>
        <w:pStyle w:val="Heading4"/>
      </w:pPr>
      <w:r>
        <w:t>Video Display Adapter Copy –VDACPY ($4</w:t>
      </w:r>
      <w:r w:rsidR="002C6FC6">
        <w:t>A</w:t>
      </w:r>
      <w:r>
        <w:t>)</w:t>
      </w:r>
    </w:p>
    <w:tbl>
      <w:tblPr>
        <w:tblStyle w:val="TableGrid"/>
        <w:tblW w:w="0" w:type="auto"/>
        <w:tblLook w:val="04A0" w:firstRow="1" w:lastRow="0" w:firstColumn="1" w:lastColumn="0" w:noHBand="0" w:noVBand="1"/>
      </w:tblPr>
      <w:tblGrid>
        <w:gridCol w:w="4788"/>
        <w:gridCol w:w="4788"/>
      </w:tblGrid>
      <w:tr w:rsidR="00C76F22" w14:paraId="6C68D307" w14:textId="77777777" w:rsidTr="00952BD6">
        <w:trPr>
          <w:cantSplit/>
        </w:trPr>
        <w:tc>
          <w:tcPr>
            <w:tcW w:w="4788" w:type="dxa"/>
          </w:tcPr>
          <w:p w14:paraId="59D9310E" w14:textId="4536A668" w:rsidR="00C76F22" w:rsidRDefault="00C76F22" w:rsidP="00952BD6">
            <w:pPr>
              <w:pStyle w:val="CellTextNoSpacing"/>
            </w:pPr>
            <w:r w:rsidRPr="00CE0873">
              <w:rPr>
                <w:sz w:val="18"/>
                <w:szCs w:val="18"/>
                <w:u w:val="single"/>
              </w:rPr>
              <w:t>Input</w:t>
            </w:r>
            <w:r>
              <w:rPr>
                <w:sz w:val="20"/>
                <w:u w:val="single"/>
              </w:rPr>
              <w:br/>
            </w:r>
            <w:r>
              <w:t>B=$4</w:t>
            </w:r>
            <w:r w:rsidR="002C6FC6">
              <w:t>A</w:t>
            </w:r>
            <w:r>
              <w:t xml:space="preserve"> (function)</w:t>
            </w:r>
          </w:p>
          <w:p w14:paraId="7C3BDAD2" w14:textId="77777777" w:rsidR="00C76F22" w:rsidRDefault="00C76F22" w:rsidP="00952BD6">
            <w:pPr>
              <w:pStyle w:val="CellTextNoSpacing"/>
            </w:pPr>
            <w:r>
              <w:t>C=Device/Unit</w:t>
            </w:r>
          </w:p>
          <w:p w14:paraId="1F46AA58" w14:textId="77777777" w:rsidR="004C44BC" w:rsidRDefault="004C44BC" w:rsidP="00952BD6">
            <w:pPr>
              <w:pStyle w:val="CellTextNoSpacing"/>
            </w:pPr>
            <w:r>
              <w:t>D=Source Row</w:t>
            </w:r>
          </w:p>
          <w:p w14:paraId="7501B5C7" w14:textId="77777777" w:rsidR="00C76F22" w:rsidRDefault="00C76F22" w:rsidP="00952BD6">
            <w:pPr>
              <w:pStyle w:val="CellTextNoSpacing"/>
            </w:pPr>
            <w:r>
              <w:t xml:space="preserve">E=Source </w:t>
            </w:r>
            <w:r w:rsidR="004C44BC">
              <w:t>Column</w:t>
            </w:r>
          </w:p>
          <w:p w14:paraId="5DA77BE4" w14:textId="77777777" w:rsidR="00C76F22" w:rsidRDefault="00C76F22" w:rsidP="00952BD6">
            <w:pPr>
              <w:pStyle w:val="CellTextNoSpacing"/>
            </w:pPr>
            <w:r>
              <w:t>L=Count</w:t>
            </w:r>
            <w:r w:rsidR="008B451C">
              <w:t xml:space="preserve"> (max 255)</w:t>
            </w:r>
          </w:p>
        </w:tc>
        <w:tc>
          <w:tcPr>
            <w:tcW w:w="4788" w:type="dxa"/>
          </w:tcPr>
          <w:p w14:paraId="7D48C98B" w14:textId="77777777" w:rsidR="00C76F22" w:rsidRDefault="00C76F22" w:rsidP="00952BD6">
            <w:pPr>
              <w:pStyle w:val="CellTextNoSpacing"/>
            </w:pPr>
            <w:r w:rsidRPr="00CE0873">
              <w:rPr>
                <w:sz w:val="18"/>
                <w:szCs w:val="18"/>
                <w:u w:val="single"/>
              </w:rPr>
              <w:t>Output</w:t>
            </w:r>
            <w:r>
              <w:rPr>
                <w:sz w:val="20"/>
                <w:u w:val="single"/>
              </w:rPr>
              <w:br/>
            </w:r>
            <w:r>
              <w:t>A=Status: 0=Success, otherwise failure</w:t>
            </w:r>
          </w:p>
        </w:tc>
      </w:tr>
      <w:tr w:rsidR="00C76F22" w14:paraId="67DE25B3" w14:textId="77777777" w:rsidTr="00952BD6">
        <w:trPr>
          <w:cantSplit/>
        </w:trPr>
        <w:tc>
          <w:tcPr>
            <w:tcW w:w="9576" w:type="dxa"/>
            <w:gridSpan w:val="2"/>
          </w:tcPr>
          <w:p w14:paraId="0C74A55D" w14:textId="77777777" w:rsidR="00C76F22" w:rsidRPr="004C44BC" w:rsidRDefault="00C76F22" w:rsidP="00C76F22">
            <w:pPr>
              <w:pStyle w:val="CellText"/>
            </w:pPr>
            <w:r>
              <w:t xml:space="preserve">Copy count </w:t>
            </w:r>
            <w:r w:rsidR="004C44BC">
              <w:t xml:space="preserve">(L) </w:t>
            </w:r>
            <w:r>
              <w:t xml:space="preserve">bytes from the source </w:t>
            </w:r>
            <w:r w:rsidR="004C44BC">
              <w:t xml:space="preserve">row/column </w:t>
            </w:r>
            <w:r>
              <w:t xml:space="preserve">(DE) to current cursor position.  The cursor position is not updated.  The maximum count is 255.  Copying to/from overlapping areas </w:t>
            </w:r>
            <w:r w:rsidR="004C44BC">
              <w:t xml:space="preserve">is not supported and </w:t>
            </w:r>
            <w:r>
              <w:t>will have an undefined behavior.</w:t>
            </w:r>
            <w:r w:rsidR="004C44BC">
              <w:t xml:space="preserve">  The display will </w:t>
            </w:r>
            <w:r w:rsidR="004C44BC">
              <w:rPr>
                <w:b/>
              </w:rPr>
              <w:t>not</w:t>
            </w:r>
            <w:r w:rsidR="004C44BC">
              <w:t xml:space="preserve"> scroll if the end of the screen is exceeded.  Copying beyond the active screen buffer area is not supported and results in undefined behavior.</w:t>
            </w:r>
          </w:p>
          <w:p w14:paraId="71F890F6" w14:textId="77777777" w:rsidR="00C76F22" w:rsidRPr="00C76F22" w:rsidRDefault="00C76F22" w:rsidP="00C76F22"/>
        </w:tc>
      </w:tr>
    </w:tbl>
    <w:p w14:paraId="50593970" w14:textId="37CB0A0A" w:rsidR="00A72DE9" w:rsidRDefault="00083399" w:rsidP="00A72DE9">
      <w:pPr>
        <w:pStyle w:val="Heading4"/>
      </w:pPr>
      <w:r>
        <w:t xml:space="preserve">Video Display Adapter </w:t>
      </w:r>
      <w:r w:rsidR="00610188">
        <w:t>Scroll –</w:t>
      </w:r>
      <w:r w:rsidR="00357CC4">
        <w:t>VDA</w:t>
      </w:r>
      <w:r w:rsidR="00610188">
        <w:t>SCR</w:t>
      </w:r>
      <w:r w:rsidR="00A72DE9">
        <w:t xml:space="preserve"> (</w:t>
      </w:r>
      <w:r w:rsidR="003B0129">
        <w:t>$4</w:t>
      </w:r>
      <w:r w:rsidR="002C6FC6">
        <w:t>B</w:t>
      </w:r>
      <w:r w:rsidR="00A72DE9">
        <w:t>)</w:t>
      </w:r>
    </w:p>
    <w:tbl>
      <w:tblPr>
        <w:tblStyle w:val="TableGrid"/>
        <w:tblW w:w="0" w:type="auto"/>
        <w:tblLook w:val="04A0" w:firstRow="1" w:lastRow="0" w:firstColumn="1" w:lastColumn="0" w:noHBand="0" w:noVBand="1"/>
      </w:tblPr>
      <w:tblGrid>
        <w:gridCol w:w="4788"/>
        <w:gridCol w:w="4788"/>
      </w:tblGrid>
      <w:tr w:rsidR="00A72DE9" w14:paraId="6FAFD118" w14:textId="77777777" w:rsidTr="00A72DE9">
        <w:trPr>
          <w:cantSplit/>
        </w:trPr>
        <w:tc>
          <w:tcPr>
            <w:tcW w:w="4788" w:type="dxa"/>
          </w:tcPr>
          <w:p w14:paraId="09FD6FBB" w14:textId="3786CE9A" w:rsidR="00A72DE9" w:rsidRDefault="00A72DE9" w:rsidP="00A72DE9">
            <w:pPr>
              <w:pStyle w:val="CellTextNoSpacing"/>
            </w:pPr>
            <w:r w:rsidRPr="00CE0873">
              <w:rPr>
                <w:sz w:val="18"/>
                <w:szCs w:val="18"/>
                <w:u w:val="single"/>
              </w:rPr>
              <w:t>Input</w:t>
            </w:r>
            <w:r>
              <w:rPr>
                <w:sz w:val="20"/>
                <w:u w:val="single"/>
              </w:rPr>
              <w:br/>
            </w:r>
            <w:r>
              <w:t>B=</w:t>
            </w:r>
            <w:r w:rsidR="003B0129">
              <w:t>$4</w:t>
            </w:r>
            <w:r w:rsidR="002C6FC6">
              <w:t>B</w:t>
            </w:r>
            <w:r>
              <w:t xml:space="preserve"> (function)</w:t>
            </w:r>
          </w:p>
          <w:p w14:paraId="5AB41DF1" w14:textId="77777777" w:rsidR="00A72DE9" w:rsidRDefault="00A72DE9" w:rsidP="00A72DE9">
            <w:pPr>
              <w:pStyle w:val="CellTextNoSpacing"/>
            </w:pPr>
            <w:r>
              <w:t>C=Device/Unit</w:t>
            </w:r>
          </w:p>
          <w:p w14:paraId="4AED8B8E" w14:textId="77777777" w:rsidR="002B4F5D" w:rsidRDefault="002B4F5D" w:rsidP="00A72DE9">
            <w:pPr>
              <w:pStyle w:val="CellTextNoSpacing"/>
            </w:pPr>
            <w:r>
              <w:t>E=Scroll distance (# lines)</w:t>
            </w:r>
          </w:p>
        </w:tc>
        <w:tc>
          <w:tcPr>
            <w:tcW w:w="4788" w:type="dxa"/>
          </w:tcPr>
          <w:p w14:paraId="160F9ABC"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71051283" w14:textId="77777777" w:rsidTr="00A72DE9">
        <w:trPr>
          <w:cantSplit/>
        </w:trPr>
        <w:tc>
          <w:tcPr>
            <w:tcW w:w="9576" w:type="dxa"/>
            <w:gridSpan w:val="2"/>
          </w:tcPr>
          <w:p w14:paraId="46F58BC4" w14:textId="77777777" w:rsidR="00A72DE9" w:rsidRDefault="002B4F5D" w:rsidP="00A72DE9">
            <w:pPr>
              <w:pStyle w:val="CellText"/>
            </w:pPr>
            <w:r>
              <w:t>Scroll the video display by the number of lines specified in E.  If E contains a negative number, then reverse scroll should be performed</w:t>
            </w:r>
            <w:r w:rsidR="00A72DE9">
              <w:t>.</w:t>
            </w:r>
          </w:p>
          <w:p w14:paraId="54FFB665" w14:textId="77777777" w:rsidR="00A72DE9" w:rsidRDefault="00A72DE9" w:rsidP="00A72DE9">
            <w:pPr>
              <w:keepLines/>
              <w:rPr>
                <w:sz w:val="20"/>
                <w:u w:val="single"/>
              </w:rPr>
            </w:pPr>
          </w:p>
        </w:tc>
      </w:tr>
    </w:tbl>
    <w:p w14:paraId="6AA412EA" w14:textId="1A853F07" w:rsidR="00A72DE9" w:rsidRDefault="00083399" w:rsidP="00A72DE9">
      <w:pPr>
        <w:pStyle w:val="Heading4"/>
      </w:pPr>
      <w:r>
        <w:t xml:space="preserve">Video Display Adapter </w:t>
      </w:r>
      <w:r w:rsidR="00610188">
        <w:t>Keyboard Status –</w:t>
      </w:r>
      <w:r w:rsidR="00357CC4">
        <w:t>VDA</w:t>
      </w:r>
      <w:r w:rsidR="00610188">
        <w:t>KST</w:t>
      </w:r>
      <w:r w:rsidR="00A72DE9">
        <w:t xml:space="preserve"> (</w:t>
      </w:r>
      <w:r w:rsidR="003B0129">
        <w:t>$</w:t>
      </w:r>
      <w:r w:rsidR="00207C74">
        <w:t>4</w:t>
      </w:r>
      <w:r w:rsidR="002C6FC6">
        <w:t>C</w:t>
      </w:r>
      <w:r w:rsidR="00A72DE9">
        <w:t>)</w:t>
      </w:r>
    </w:p>
    <w:tbl>
      <w:tblPr>
        <w:tblStyle w:val="TableGrid"/>
        <w:tblW w:w="0" w:type="auto"/>
        <w:tblLook w:val="04A0" w:firstRow="1" w:lastRow="0" w:firstColumn="1" w:lastColumn="0" w:noHBand="0" w:noVBand="1"/>
      </w:tblPr>
      <w:tblGrid>
        <w:gridCol w:w="4788"/>
        <w:gridCol w:w="4788"/>
      </w:tblGrid>
      <w:tr w:rsidR="00A72DE9" w14:paraId="0F8FBE21" w14:textId="77777777" w:rsidTr="00A72DE9">
        <w:trPr>
          <w:cantSplit/>
        </w:trPr>
        <w:tc>
          <w:tcPr>
            <w:tcW w:w="4788" w:type="dxa"/>
          </w:tcPr>
          <w:p w14:paraId="3376876E" w14:textId="302BC045" w:rsidR="00A72DE9" w:rsidRDefault="00A72DE9" w:rsidP="00A72DE9">
            <w:pPr>
              <w:pStyle w:val="CellTextNoSpacing"/>
            </w:pPr>
            <w:r w:rsidRPr="00CE0873">
              <w:rPr>
                <w:sz w:val="18"/>
                <w:szCs w:val="18"/>
                <w:u w:val="single"/>
              </w:rPr>
              <w:t>Input</w:t>
            </w:r>
            <w:r>
              <w:rPr>
                <w:sz w:val="20"/>
                <w:u w:val="single"/>
              </w:rPr>
              <w:br/>
            </w:r>
            <w:r>
              <w:t>B=</w:t>
            </w:r>
            <w:r w:rsidR="003B0129">
              <w:t>$</w:t>
            </w:r>
            <w:r w:rsidR="00207C74">
              <w:t>4</w:t>
            </w:r>
            <w:r w:rsidR="002C6FC6">
              <w:t>C</w:t>
            </w:r>
            <w:r>
              <w:t xml:space="preserve"> (function)</w:t>
            </w:r>
          </w:p>
          <w:p w14:paraId="65365A6E" w14:textId="77777777" w:rsidR="00A72DE9" w:rsidRDefault="00A72DE9" w:rsidP="00A72DE9">
            <w:pPr>
              <w:pStyle w:val="CellTextNoSpacing"/>
            </w:pPr>
            <w:r>
              <w:t>C=Device/Unit</w:t>
            </w:r>
          </w:p>
        </w:tc>
        <w:tc>
          <w:tcPr>
            <w:tcW w:w="4788" w:type="dxa"/>
          </w:tcPr>
          <w:p w14:paraId="71381522" w14:textId="77777777" w:rsidR="00A72DE9" w:rsidRDefault="00A72DE9" w:rsidP="00BD6259">
            <w:pPr>
              <w:pStyle w:val="CellTextNoSpacing"/>
            </w:pPr>
            <w:r w:rsidRPr="00CE0873">
              <w:rPr>
                <w:sz w:val="18"/>
                <w:szCs w:val="18"/>
                <w:u w:val="single"/>
              </w:rPr>
              <w:t>Output</w:t>
            </w:r>
            <w:r>
              <w:rPr>
                <w:sz w:val="20"/>
                <w:u w:val="single"/>
              </w:rPr>
              <w:br/>
            </w:r>
            <w:r w:rsidR="00BD6259">
              <w:t>A=Status: # key codes in keyboard buffer</w:t>
            </w:r>
          </w:p>
        </w:tc>
      </w:tr>
      <w:tr w:rsidR="00A72DE9" w14:paraId="4E2BE7BE" w14:textId="77777777" w:rsidTr="00A72DE9">
        <w:trPr>
          <w:cantSplit/>
        </w:trPr>
        <w:tc>
          <w:tcPr>
            <w:tcW w:w="9576" w:type="dxa"/>
            <w:gridSpan w:val="2"/>
          </w:tcPr>
          <w:p w14:paraId="187DA65F" w14:textId="77777777" w:rsidR="00A72DE9" w:rsidRDefault="00BD6259" w:rsidP="00A72DE9">
            <w:pPr>
              <w:pStyle w:val="CellText"/>
            </w:pPr>
            <w:r>
              <w:t>Return a count of the number of key codes in the keyboard buffer.  If it is not possible to determine the actual number in the buffer, it is acceptable to return 1 to indicate there are key codes available to read and 0 if there are none available</w:t>
            </w:r>
            <w:r w:rsidR="00A72DE9">
              <w:t>.</w:t>
            </w:r>
          </w:p>
          <w:p w14:paraId="27644EB3" w14:textId="77777777" w:rsidR="00A72DE9" w:rsidRDefault="00A72DE9" w:rsidP="00A72DE9">
            <w:pPr>
              <w:keepLines/>
              <w:rPr>
                <w:sz w:val="20"/>
                <w:u w:val="single"/>
              </w:rPr>
            </w:pPr>
          </w:p>
        </w:tc>
      </w:tr>
    </w:tbl>
    <w:p w14:paraId="05663F24" w14:textId="406BC1C2" w:rsidR="00A72DE9" w:rsidRDefault="00083399" w:rsidP="00A72DE9">
      <w:pPr>
        <w:pStyle w:val="Heading4"/>
      </w:pPr>
      <w:r>
        <w:lastRenderedPageBreak/>
        <w:t xml:space="preserve">Video Display Adapter </w:t>
      </w:r>
      <w:r w:rsidR="00AB62B4">
        <w:t>Keyboard Flush</w:t>
      </w:r>
      <w:r w:rsidR="00A72DE9">
        <w:t xml:space="preserve"> –</w:t>
      </w:r>
      <w:r w:rsidR="00357CC4">
        <w:t>VDA</w:t>
      </w:r>
      <w:r w:rsidR="00AB62B4">
        <w:t>KFL</w:t>
      </w:r>
      <w:r w:rsidR="00A72DE9">
        <w:t xml:space="preserve"> (</w:t>
      </w:r>
      <w:r w:rsidR="003B0129">
        <w:t>$</w:t>
      </w:r>
      <w:r w:rsidR="00207C74">
        <w:t>4</w:t>
      </w:r>
      <w:r w:rsidR="002C6FC6">
        <w:t>D</w:t>
      </w:r>
      <w:r w:rsidR="00A72DE9">
        <w:t>)</w:t>
      </w:r>
    </w:p>
    <w:tbl>
      <w:tblPr>
        <w:tblStyle w:val="TableGrid"/>
        <w:tblW w:w="0" w:type="auto"/>
        <w:tblLook w:val="04A0" w:firstRow="1" w:lastRow="0" w:firstColumn="1" w:lastColumn="0" w:noHBand="0" w:noVBand="1"/>
      </w:tblPr>
      <w:tblGrid>
        <w:gridCol w:w="4788"/>
        <w:gridCol w:w="4788"/>
      </w:tblGrid>
      <w:tr w:rsidR="00A72DE9" w14:paraId="7E7F0865" w14:textId="77777777" w:rsidTr="00A72DE9">
        <w:trPr>
          <w:cantSplit/>
        </w:trPr>
        <w:tc>
          <w:tcPr>
            <w:tcW w:w="4788" w:type="dxa"/>
          </w:tcPr>
          <w:p w14:paraId="3E90F6C2" w14:textId="53EED489" w:rsidR="00A72DE9" w:rsidRDefault="00A72DE9" w:rsidP="00A72DE9">
            <w:pPr>
              <w:pStyle w:val="CellTextNoSpacing"/>
            </w:pPr>
            <w:r w:rsidRPr="00CE0873">
              <w:rPr>
                <w:sz w:val="18"/>
                <w:szCs w:val="18"/>
                <w:u w:val="single"/>
              </w:rPr>
              <w:t>Input</w:t>
            </w:r>
            <w:r>
              <w:rPr>
                <w:sz w:val="20"/>
                <w:u w:val="single"/>
              </w:rPr>
              <w:br/>
            </w:r>
            <w:r>
              <w:t>B=</w:t>
            </w:r>
            <w:r w:rsidR="003B0129">
              <w:t>$</w:t>
            </w:r>
            <w:r w:rsidR="00207C74">
              <w:t>4</w:t>
            </w:r>
            <w:r w:rsidR="002C6FC6">
              <w:t>D</w:t>
            </w:r>
            <w:r>
              <w:t xml:space="preserve"> (function)</w:t>
            </w:r>
          </w:p>
          <w:p w14:paraId="5A575089" w14:textId="77777777" w:rsidR="00A72DE9" w:rsidRDefault="00A72DE9" w:rsidP="00A72DE9">
            <w:pPr>
              <w:pStyle w:val="CellTextNoSpacing"/>
            </w:pPr>
            <w:r>
              <w:t>C=Device/Unit</w:t>
            </w:r>
          </w:p>
        </w:tc>
        <w:tc>
          <w:tcPr>
            <w:tcW w:w="4788" w:type="dxa"/>
          </w:tcPr>
          <w:p w14:paraId="62B96C5D"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tc>
      </w:tr>
      <w:tr w:rsidR="00A72DE9" w14:paraId="27F7CF1A" w14:textId="77777777" w:rsidTr="00A72DE9">
        <w:trPr>
          <w:cantSplit/>
        </w:trPr>
        <w:tc>
          <w:tcPr>
            <w:tcW w:w="9576" w:type="dxa"/>
            <w:gridSpan w:val="2"/>
          </w:tcPr>
          <w:p w14:paraId="6A71F802" w14:textId="77777777" w:rsidR="00A72DE9" w:rsidRDefault="00DC227E" w:rsidP="00A72DE9">
            <w:pPr>
              <w:pStyle w:val="CellText"/>
            </w:pPr>
            <w:r>
              <w:t>If a keyboard buffer is in use, it should be purged and all contents discarded.</w:t>
            </w:r>
          </w:p>
          <w:p w14:paraId="31446588" w14:textId="77777777" w:rsidR="00A72DE9" w:rsidRDefault="00A72DE9" w:rsidP="00A72DE9">
            <w:pPr>
              <w:keepLines/>
              <w:rPr>
                <w:sz w:val="20"/>
                <w:u w:val="single"/>
              </w:rPr>
            </w:pPr>
          </w:p>
        </w:tc>
      </w:tr>
    </w:tbl>
    <w:p w14:paraId="68D0D0DD" w14:textId="51D2365D" w:rsidR="00A72DE9" w:rsidRDefault="00083399" w:rsidP="00A72DE9">
      <w:pPr>
        <w:pStyle w:val="Heading4"/>
      </w:pPr>
      <w:r>
        <w:t xml:space="preserve">Video Display Adapter </w:t>
      </w:r>
      <w:r w:rsidR="00D44010">
        <w:t>Keyboard Read</w:t>
      </w:r>
      <w:r w:rsidR="00AB62B4">
        <w:t xml:space="preserve"> –</w:t>
      </w:r>
      <w:r w:rsidR="00357CC4">
        <w:t>VDA</w:t>
      </w:r>
      <w:r w:rsidR="00AB62B4">
        <w:t>KRD</w:t>
      </w:r>
      <w:r w:rsidR="00A72DE9">
        <w:t xml:space="preserve"> (</w:t>
      </w:r>
      <w:r w:rsidR="003B0129">
        <w:t>$4</w:t>
      </w:r>
      <w:r w:rsidR="002C6FC6">
        <w:t>E</w:t>
      </w:r>
      <w:r w:rsidR="00A72DE9">
        <w:t>)</w:t>
      </w:r>
    </w:p>
    <w:tbl>
      <w:tblPr>
        <w:tblStyle w:val="TableGrid"/>
        <w:tblW w:w="0" w:type="auto"/>
        <w:tblLook w:val="04A0" w:firstRow="1" w:lastRow="0" w:firstColumn="1" w:lastColumn="0" w:noHBand="0" w:noVBand="1"/>
      </w:tblPr>
      <w:tblGrid>
        <w:gridCol w:w="4788"/>
        <w:gridCol w:w="4788"/>
      </w:tblGrid>
      <w:tr w:rsidR="00A72DE9" w14:paraId="72EB3AEE" w14:textId="77777777" w:rsidTr="00A72DE9">
        <w:trPr>
          <w:cantSplit/>
        </w:trPr>
        <w:tc>
          <w:tcPr>
            <w:tcW w:w="4788" w:type="dxa"/>
          </w:tcPr>
          <w:p w14:paraId="2DE9A5DF" w14:textId="2A5D973E" w:rsidR="00A72DE9" w:rsidRDefault="00A72DE9" w:rsidP="00A72DE9">
            <w:pPr>
              <w:pStyle w:val="CellTextNoSpacing"/>
            </w:pPr>
            <w:r w:rsidRPr="00CE0873">
              <w:rPr>
                <w:sz w:val="18"/>
                <w:szCs w:val="18"/>
                <w:u w:val="single"/>
              </w:rPr>
              <w:t>Input</w:t>
            </w:r>
            <w:r>
              <w:rPr>
                <w:sz w:val="20"/>
                <w:u w:val="single"/>
              </w:rPr>
              <w:br/>
            </w:r>
            <w:r>
              <w:t>B=</w:t>
            </w:r>
            <w:r w:rsidR="003B0129">
              <w:t>$</w:t>
            </w:r>
            <w:r w:rsidR="00207C74">
              <w:t>4</w:t>
            </w:r>
            <w:r w:rsidR="002C6FC6">
              <w:t>E</w:t>
            </w:r>
            <w:r>
              <w:t xml:space="preserve"> (function)</w:t>
            </w:r>
          </w:p>
          <w:p w14:paraId="778D31F4" w14:textId="77777777" w:rsidR="00A72DE9" w:rsidRDefault="00A72DE9" w:rsidP="00A72DE9">
            <w:pPr>
              <w:pStyle w:val="CellTextNoSpacing"/>
            </w:pPr>
            <w:r>
              <w:t>C=Device/Unit</w:t>
            </w:r>
          </w:p>
        </w:tc>
        <w:tc>
          <w:tcPr>
            <w:tcW w:w="4788" w:type="dxa"/>
          </w:tcPr>
          <w:p w14:paraId="7EC24497" w14:textId="77777777" w:rsidR="00A72DE9" w:rsidRDefault="00A72DE9" w:rsidP="00A72DE9">
            <w:pPr>
              <w:pStyle w:val="CellTextNoSpacing"/>
            </w:pPr>
            <w:r w:rsidRPr="00CE0873">
              <w:rPr>
                <w:sz w:val="18"/>
                <w:szCs w:val="18"/>
                <w:u w:val="single"/>
              </w:rPr>
              <w:t>Output</w:t>
            </w:r>
            <w:r>
              <w:rPr>
                <w:sz w:val="20"/>
                <w:u w:val="single"/>
              </w:rPr>
              <w:br/>
            </w:r>
            <w:r>
              <w:t>A=Status: 0=Success, otherwise failure</w:t>
            </w:r>
          </w:p>
          <w:p w14:paraId="7DCE44DF" w14:textId="77777777" w:rsidR="00645B7B" w:rsidRDefault="00645B7B" w:rsidP="00A72DE9">
            <w:pPr>
              <w:pStyle w:val="CellTextNoSpacing"/>
            </w:pPr>
            <w:r>
              <w:t>C=</w:t>
            </w:r>
            <w:proofErr w:type="spellStart"/>
            <w:r>
              <w:t>Scancode</w:t>
            </w:r>
            <w:proofErr w:type="spellEnd"/>
          </w:p>
          <w:p w14:paraId="6D350E21" w14:textId="77777777" w:rsidR="00647618" w:rsidRDefault="00647618" w:rsidP="00A72DE9">
            <w:pPr>
              <w:pStyle w:val="CellTextNoSpacing"/>
            </w:pPr>
            <w:r>
              <w:t>D=</w:t>
            </w:r>
            <w:proofErr w:type="spellStart"/>
            <w:r>
              <w:t>Keystate</w:t>
            </w:r>
            <w:proofErr w:type="spellEnd"/>
          </w:p>
          <w:p w14:paraId="276BF037" w14:textId="77777777" w:rsidR="000E322F" w:rsidRDefault="000E322F" w:rsidP="00645B7B">
            <w:pPr>
              <w:pStyle w:val="CellTextNoSpacing"/>
            </w:pPr>
            <w:r>
              <w:t>E=Key</w:t>
            </w:r>
            <w:r w:rsidR="00BD6259">
              <w:t>code</w:t>
            </w:r>
          </w:p>
        </w:tc>
      </w:tr>
      <w:tr w:rsidR="00A72DE9" w14:paraId="0FAB36AD" w14:textId="77777777" w:rsidTr="00A72DE9">
        <w:trPr>
          <w:cantSplit/>
        </w:trPr>
        <w:tc>
          <w:tcPr>
            <w:tcW w:w="9576" w:type="dxa"/>
            <w:gridSpan w:val="2"/>
          </w:tcPr>
          <w:p w14:paraId="4540AB34" w14:textId="77777777" w:rsidR="00645B7B" w:rsidRDefault="000E322F" w:rsidP="00A72DE9">
            <w:pPr>
              <w:pStyle w:val="CellText"/>
            </w:pPr>
            <w:r>
              <w:t xml:space="preserve">Read next </w:t>
            </w:r>
            <w:r w:rsidR="00BD6259">
              <w:t>key code</w:t>
            </w:r>
            <w:r>
              <w:t xml:space="preserve"> from keyboard.  If a keyboard buffer is used, return the next </w:t>
            </w:r>
            <w:r w:rsidR="00645B7B">
              <w:t>key code</w:t>
            </w:r>
            <w:r>
              <w:t xml:space="preserve"> in the buffer.  If no </w:t>
            </w:r>
            <w:r w:rsidR="00BD6259">
              <w:t>key</w:t>
            </w:r>
            <w:r w:rsidR="00645B7B">
              <w:t xml:space="preserve"> codes</w:t>
            </w:r>
            <w:r>
              <w:t xml:space="preserve"> </w:t>
            </w:r>
            <w:r w:rsidR="00BD6259">
              <w:t>are</w:t>
            </w:r>
            <w:r>
              <w:t xml:space="preserve"> available, wait for a keypress and return </w:t>
            </w:r>
            <w:r w:rsidR="00645B7B">
              <w:t>the keycode</w:t>
            </w:r>
            <w:r w:rsidR="00A72DE9">
              <w:t>.</w:t>
            </w:r>
          </w:p>
          <w:p w14:paraId="5CF4D5B6" w14:textId="77777777" w:rsidR="00645B7B" w:rsidRDefault="00645B7B" w:rsidP="00A72DE9">
            <w:pPr>
              <w:pStyle w:val="CellText"/>
            </w:pPr>
            <w:r>
              <w:t xml:space="preserve">The </w:t>
            </w:r>
            <w:proofErr w:type="spellStart"/>
            <w:r>
              <w:t>scancode</w:t>
            </w:r>
            <w:proofErr w:type="spellEnd"/>
            <w:r>
              <w:t xml:space="preserve"> value is the raw </w:t>
            </w:r>
            <w:proofErr w:type="spellStart"/>
            <w:r>
              <w:t>scancode</w:t>
            </w:r>
            <w:proofErr w:type="spellEnd"/>
            <w:r>
              <w:t xml:space="preserve"> from the keyboard for the keypress.  </w:t>
            </w:r>
            <w:proofErr w:type="spellStart"/>
            <w:r>
              <w:t>Scancodes</w:t>
            </w:r>
            <w:proofErr w:type="spellEnd"/>
            <w:r>
              <w:t xml:space="preserve"> are from </w:t>
            </w:r>
            <w:proofErr w:type="spellStart"/>
            <w:r>
              <w:t>scancode</w:t>
            </w:r>
            <w:proofErr w:type="spellEnd"/>
            <w:r>
              <w:t xml:space="preserve"> set 2 </w:t>
            </w:r>
            <w:proofErr w:type="gramStart"/>
            <w:r>
              <w:t>standard</w:t>
            </w:r>
            <w:proofErr w:type="gramEnd"/>
            <w:r>
              <w:t>.</w:t>
            </w:r>
          </w:p>
          <w:p w14:paraId="37B78F91" w14:textId="77777777" w:rsidR="00647618" w:rsidRDefault="00647618" w:rsidP="00A72DE9">
            <w:pPr>
              <w:pStyle w:val="CellText"/>
            </w:pPr>
            <w:r>
              <w:t xml:space="preserve">The </w:t>
            </w:r>
            <w:proofErr w:type="spellStart"/>
            <w:r>
              <w:t>keystate</w:t>
            </w:r>
            <w:proofErr w:type="spellEnd"/>
            <w:r>
              <w:t xml:space="preserve"> is a bitmap representing the value of all modifier</w:t>
            </w:r>
            <w:r w:rsidR="003E223E">
              <w:t xml:space="preserve"> keys and shift state</w:t>
            </w:r>
            <w:r>
              <w:t>s as they existed at the time of the keystroke.  The bitmap is defined as:</w:t>
            </w:r>
          </w:p>
          <w:p w14:paraId="180B8F76" w14:textId="77777777" w:rsidR="00647618" w:rsidRDefault="00647618" w:rsidP="00647618">
            <w:pPr>
              <w:pStyle w:val="CellText"/>
              <w:ind w:left="720"/>
            </w:pPr>
            <w:r>
              <w:t>Bit 7: Set to indicate key pressed was from the num pad</w:t>
            </w:r>
            <w:r>
              <w:br/>
              <w:t>Bit 6: Set to indicate Caps Lock was active</w:t>
            </w:r>
            <w:r>
              <w:br/>
              <w:t>Bit 5: Set to indicate Num Lock was active</w:t>
            </w:r>
            <w:r>
              <w:br/>
              <w:t>Bit 4: Set to indicate Scroll Lock was active</w:t>
            </w:r>
            <w:r>
              <w:br/>
              <w:t>Bit 3: Set to indicate Windows key was held down</w:t>
            </w:r>
            <w:r>
              <w:br/>
              <w:t>Bit 2: Set to indicate Alt key was held down</w:t>
            </w:r>
            <w:r>
              <w:br/>
              <w:t>Bit 1: Set to indicate control key was held down</w:t>
            </w:r>
            <w:r>
              <w:br/>
              <w:t>Bit 0: Set to indicate Shift key was held down</w:t>
            </w:r>
          </w:p>
          <w:p w14:paraId="0E8B56EB" w14:textId="77777777" w:rsidR="00645B7B" w:rsidRDefault="00645B7B" w:rsidP="00645B7B">
            <w:pPr>
              <w:pStyle w:val="CellText"/>
            </w:pPr>
            <w:r>
              <w:t>Keycodes are generally returned as appropriate ASCII values, if possible.  Special keys, like function keys, are returned as reserved codes as described at the start of this section.</w:t>
            </w:r>
          </w:p>
          <w:p w14:paraId="12923FEE" w14:textId="77777777" w:rsidR="00A72DE9" w:rsidRDefault="00A72DE9" w:rsidP="00F30C6B"/>
        </w:tc>
      </w:tr>
    </w:tbl>
    <w:p w14:paraId="365D3A94" w14:textId="77777777" w:rsidR="009B42E0" w:rsidRDefault="009B42E0" w:rsidP="000279A8">
      <w:pPr>
        <w:pStyle w:val="Heading2"/>
      </w:pPr>
    </w:p>
    <w:p w14:paraId="319D0E4B" w14:textId="77777777" w:rsidR="009B42E0" w:rsidRDefault="009B42E0">
      <w:pPr>
        <w:rPr>
          <w:rFonts w:asciiTheme="majorHAnsi" w:eastAsiaTheme="majorEastAsia" w:hAnsiTheme="majorHAnsi" w:cstheme="majorBidi"/>
          <w:b/>
          <w:bCs/>
          <w:color w:val="4F81BD" w:themeColor="accent1"/>
          <w:sz w:val="26"/>
          <w:szCs w:val="26"/>
        </w:rPr>
      </w:pPr>
      <w:r>
        <w:br w:type="page"/>
      </w:r>
    </w:p>
    <w:p w14:paraId="713A1482" w14:textId="77777777" w:rsidR="000279A8" w:rsidRDefault="000279A8" w:rsidP="000279A8">
      <w:pPr>
        <w:pStyle w:val="Heading2"/>
      </w:pPr>
      <w:bookmarkStart w:id="18" w:name="_Toc35114378"/>
      <w:r>
        <w:lastRenderedPageBreak/>
        <w:t>System (SYS)</w:t>
      </w:r>
      <w:bookmarkEnd w:id="18"/>
    </w:p>
    <w:p w14:paraId="5C31A115" w14:textId="77777777" w:rsidR="00702452" w:rsidRDefault="00546472" w:rsidP="00702452">
      <w:pPr>
        <w:pStyle w:val="Heading4"/>
      </w:pPr>
      <w:r>
        <w:t>System Reset</w:t>
      </w:r>
      <w:r w:rsidR="00702452">
        <w:t xml:space="preserve"> – SYS</w:t>
      </w:r>
      <w:r>
        <w:t>RESET</w:t>
      </w:r>
      <w:r w:rsidR="00702452">
        <w:t xml:space="preserve"> ($F0)</w:t>
      </w:r>
    </w:p>
    <w:tbl>
      <w:tblPr>
        <w:tblStyle w:val="TableGrid"/>
        <w:tblW w:w="0" w:type="auto"/>
        <w:tblLook w:val="04A0" w:firstRow="1" w:lastRow="0" w:firstColumn="1" w:lastColumn="0" w:noHBand="0" w:noVBand="1"/>
      </w:tblPr>
      <w:tblGrid>
        <w:gridCol w:w="4788"/>
        <w:gridCol w:w="4788"/>
      </w:tblGrid>
      <w:tr w:rsidR="00702452" w14:paraId="152FDA90" w14:textId="77777777" w:rsidTr="00702452">
        <w:trPr>
          <w:cantSplit/>
        </w:trPr>
        <w:tc>
          <w:tcPr>
            <w:tcW w:w="4788" w:type="dxa"/>
          </w:tcPr>
          <w:p w14:paraId="76FD8528" w14:textId="77777777" w:rsidR="00702452" w:rsidRDefault="00702452" w:rsidP="00702452">
            <w:pPr>
              <w:pStyle w:val="CellTextNoSpacing"/>
            </w:pPr>
            <w:r w:rsidRPr="00CE0873">
              <w:rPr>
                <w:sz w:val="18"/>
                <w:szCs w:val="18"/>
                <w:u w:val="single"/>
              </w:rPr>
              <w:t>Input</w:t>
            </w:r>
            <w:r>
              <w:rPr>
                <w:sz w:val="20"/>
                <w:u w:val="single"/>
              </w:rPr>
              <w:br/>
            </w:r>
            <w:r>
              <w:t>B=$F0 (function)</w:t>
            </w:r>
          </w:p>
        </w:tc>
        <w:tc>
          <w:tcPr>
            <w:tcW w:w="4788" w:type="dxa"/>
          </w:tcPr>
          <w:p w14:paraId="76EA4A43" w14:textId="77777777" w:rsidR="00702452" w:rsidRDefault="00702452" w:rsidP="00702452">
            <w:pPr>
              <w:pStyle w:val="CellTextNoSpacing"/>
            </w:pPr>
            <w:r w:rsidRPr="00CE0873">
              <w:rPr>
                <w:sz w:val="18"/>
                <w:szCs w:val="18"/>
                <w:u w:val="single"/>
              </w:rPr>
              <w:t>Output</w:t>
            </w:r>
            <w:r>
              <w:rPr>
                <w:sz w:val="20"/>
                <w:u w:val="single"/>
              </w:rPr>
              <w:br/>
            </w:r>
            <w:r>
              <w:t>A=Previously active Bank ID</w:t>
            </w:r>
          </w:p>
        </w:tc>
      </w:tr>
      <w:tr w:rsidR="00702452" w14:paraId="0235AB8C" w14:textId="77777777" w:rsidTr="00702452">
        <w:trPr>
          <w:cantSplit/>
        </w:trPr>
        <w:tc>
          <w:tcPr>
            <w:tcW w:w="9576" w:type="dxa"/>
            <w:gridSpan w:val="2"/>
          </w:tcPr>
          <w:p w14:paraId="67E08147" w14:textId="77777777" w:rsidR="00702452" w:rsidRDefault="00546472" w:rsidP="00546472">
            <w:pPr>
              <w:pStyle w:val="CellText"/>
              <w:spacing w:before="0"/>
            </w:pPr>
            <w:r>
              <w:t>Perform a soft reset of HBIOS.  Releases all HBIOS memory allocated by current OS.  Does not reinitialize physical devices.</w:t>
            </w:r>
          </w:p>
          <w:p w14:paraId="2ACC7F20" w14:textId="77777777" w:rsidR="00546472" w:rsidRPr="004606D1" w:rsidRDefault="00546472" w:rsidP="00546472">
            <w:pPr>
              <w:pStyle w:val="CellText"/>
              <w:spacing w:before="0"/>
            </w:pPr>
          </w:p>
        </w:tc>
      </w:tr>
    </w:tbl>
    <w:p w14:paraId="6002C0D2" w14:textId="77777777" w:rsidR="00546472" w:rsidRDefault="00546472" w:rsidP="00546472">
      <w:pPr>
        <w:pStyle w:val="Heading4"/>
      </w:pPr>
      <w:r>
        <w:t>System Version – SYSVER ($F1)</w:t>
      </w:r>
    </w:p>
    <w:tbl>
      <w:tblPr>
        <w:tblStyle w:val="TableGrid"/>
        <w:tblW w:w="0" w:type="auto"/>
        <w:tblLook w:val="04A0" w:firstRow="1" w:lastRow="0" w:firstColumn="1" w:lastColumn="0" w:noHBand="0" w:noVBand="1"/>
      </w:tblPr>
      <w:tblGrid>
        <w:gridCol w:w="4788"/>
        <w:gridCol w:w="4788"/>
      </w:tblGrid>
      <w:tr w:rsidR="00546472" w14:paraId="093294B8" w14:textId="77777777" w:rsidTr="007642BF">
        <w:trPr>
          <w:cantSplit/>
        </w:trPr>
        <w:tc>
          <w:tcPr>
            <w:tcW w:w="4788" w:type="dxa"/>
          </w:tcPr>
          <w:p w14:paraId="64AC2383" w14:textId="77777777" w:rsidR="00546472" w:rsidRDefault="00546472" w:rsidP="007642BF">
            <w:pPr>
              <w:pStyle w:val="CellTextNoSpacing"/>
            </w:pPr>
            <w:r w:rsidRPr="00CE0873">
              <w:rPr>
                <w:sz w:val="18"/>
                <w:szCs w:val="18"/>
                <w:u w:val="single"/>
              </w:rPr>
              <w:t>Input</w:t>
            </w:r>
            <w:r>
              <w:rPr>
                <w:sz w:val="20"/>
                <w:u w:val="single"/>
              </w:rPr>
              <w:br/>
            </w:r>
            <w:r>
              <w:t>B=$F1 (function)</w:t>
            </w:r>
            <w:r>
              <w:br/>
              <w:t>C=Reserved (set to 0)</w:t>
            </w:r>
          </w:p>
        </w:tc>
        <w:tc>
          <w:tcPr>
            <w:tcW w:w="4788" w:type="dxa"/>
          </w:tcPr>
          <w:p w14:paraId="3ADB46A9" w14:textId="77777777" w:rsidR="00546472" w:rsidRDefault="00546472" w:rsidP="007642BF">
            <w:pPr>
              <w:pStyle w:val="CellTextNoSpacing"/>
            </w:pPr>
            <w:r w:rsidRPr="00CE0873">
              <w:rPr>
                <w:sz w:val="18"/>
                <w:szCs w:val="18"/>
                <w:u w:val="single"/>
              </w:rPr>
              <w:t>Output</w:t>
            </w:r>
            <w:r>
              <w:rPr>
                <w:sz w:val="20"/>
                <w:u w:val="single"/>
              </w:rPr>
              <w:br/>
            </w:r>
            <w:r>
              <w:t>A=Previously active Bank ID</w:t>
            </w:r>
            <w:r>
              <w:br/>
              <w:t>DE=Version (Maj/Min/</w:t>
            </w:r>
            <w:proofErr w:type="spellStart"/>
            <w:r>
              <w:t>Upd</w:t>
            </w:r>
            <w:proofErr w:type="spellEnd"/>
            <w:r>
              <w:t>/Pat)</w:t>
            </w:r>
            <w:r>
              <w:br/>
              <w:t>L=Platform Id</w:t>
            </w:r>
          </w:p>
        </w:tc>
      </w:tr>
      <w:tr w:rsidR="00546472" w14:paraId="0BCCB259" w14:textId="77777777" w:rsidTr="007642BF">
        <w:trPr>
          <w:cantSplit/>
        </w:trPr>
        <w:tc>
          <w:tcPr>
            <w:tcW w:w="9576" w:type="dxa"/>
            <w:gridSpan w:val="2"/>
          </w:tcPr>
          <w:p w14:paraId="748009B8" w14:textId="77777777" w:rsidR="00546472" w:rsidRDefault="00546472" w:rsidP="00546472">
            <w:pPr>
              <w:pStyle w:val="CellText"/>
            </w:pPr>
            <w:r>
              <w:t>This function will return the HBIOS version number.  The version number is returned in DE.  High nibble of D is the major version, low nibble of D is the minor version, high nibble of E is the patch number, and low nibble of E is the build number.</w:t>
            </w:r>
          </w:p>
          <w:p w14:paraId="6F01BE7E" w14:textId="77777777" w:rsidR="00546472" w:rsidRDefault="00546472" w:rsidP="00546472">
            <w:pPr>
              <w:pStyle w:val="CellText"/>
            </w:pPr>
            <w:r>
              <w:t>The hardware platform is identified in L:</w:t>
            </w:r>
          </w:p>
          <w:p w14:paraId="6B0FDEC4" w14:textId="6D6C90E3" w:rsidR="00E324D8" w:rsidRPr="00FD025C" w:rsidRDefault="00546472" w:rsidP="00E324D8">
            <w:pPr>
              <w:pStyle w:val="CellText"/>
              <w:ind w:left="720"/>
            </w:pPr>
            <w:r>
              <w:t>1: SBC V1 or V2</w:t>
            </w:r>
            <w:r>
              <w:br/>
              <w:t>2: ZETA</w:t>
            </w:r>
            <w:r>
              <w:br/>
              <w:t>3: ZETA 2</w:t>
            </w:r>
            <w:r>
              <w:br/>
              <w:t>4: N8</w:t>
            </w:r>
            <w:r>
              <w:br/>
              <w:t>5: MK4</w:t>
            </w:r>
            <w:r>
              <w:br/>
              <w:t>6: UNA</w:t>
            </w:r>
            <w:r w:rsidR="00AA255B">
              <w:br/>
              <w:t>7: RC2014 w/ Z80</w:t>
            </w:r>
            <w:r w:rsidR="00AA255B">
              <w:br/>
              <w:t>8: RC2014 w/ Z180</w:t>
            </w:r>
            <w:r w:rsidR="00082036">
              <w:br/>
              <w:t>9: Easy Z80</w:t>
            </w:r>
            <w:r w:rsidR="00E324D8">
              <w:br/>
              <w:t>10: SCZ180</w:t>
            </w:r>
            <w:r w:rsidR="00E324D8">
              <w:br/>
            </w:r>
            <w:proofErr w:type="gramStart"/>
            <w:r w:rsidR="00E324D8">
              <w:t>11:DYNO</w:t>
            </w:r>
            <w:proofErr w:type="gramEnd"/>
          </w:p>
          <w:p w14:paraId="63F6BD65" w14:textId="77777777" w:rsidR="00546472" w:rsidRPr="004606D1" w:rsidRDefault="00546472" w:rsidP="007642BF"/>
        </w:tc>
      </w:tr>
    </w:tbl>
    <w:p w14:paraId="46E2ADF7" w14:textId="77777777" w:rsidR="00546472" w:rsidRDefault="00546472" w:rsidP="00546472">
      <w:pPr>
        <w:pStyle w:val="Heading4"/>
      </w:pPr>
      <w:r>
        <w:t>System Set Bank – SYSSETBNK ($F</w:t>
      </w:r>
      <w:r w:rsidR="00F33C68">
        <w:t>2</w:t>
      </w:r>
      <w:r>
        <w:t>)</w:t>
      </w:r>
    </w:p>
    <w:tbl>
      <w:tblPr>
        <w:tblStyle w:val="TableGrid"/>
        <w:tblW w:w="0" w:type="auto"/>
        <w:tblLook w:val="04A0" w:firstRow="1" w:lastRow="0" w:firstColumn="1" w:lastColumn="0" w:noHBand="0" w:noVBand="1"/>
      </w:tblPr>
      <w:tblGrid>
        <w:gridCol w:w="4788"/>
        <w:gridCol w:w="4788"/>
      </w:tblGrid>
      <w:tr w:rsidR="00546472" w14:paraId="3B7106D4" w14:textId="77777777" w:rsidTr="007642BF">
        <w:trPr>
          <w:cantSplit/>
        </w:trPr>
        <w:tc>
          <w:tcPr>
            <w:tcW w:w="4788" w:type="dxa"/>
          </w:tcPr>
          <w:p w14:paraId="0138A7F6" w14:textId="77777777" w:rsidR="00546472" w:rsidRDefault="00546472" w:rsidP="007642BF">
            <w:pPr>
              <w:pStyle w:val="CellTextNoSpacing"/>
            </w:pPr>
            <w:r w:rsidRPr="00CE0873">
              <w:rPr>
                <w:sz w:val="18"/>
                <w:szCs w:val="18"/>
                <w:u w:val="single"/>
              </w:rPr>
              <w:t>Input</w:t>
            </w:r>
            <w:r>
              <w:rPr>
                <w:sz w:val="20"/>
                <w:u w:val="single"/>
              </w:rPr>
              <w:br/>
            </w:r>
            <w:r>
              <w:t>B=$F</w:t>
            </w:r>
            <w:r w:rsidR="00F33C68">
              <w:t>2</w:t>
            </w:r>
            <w:r>
              <w:t xml:space="preserve"> (function)</w:t>
            </w:r>
            <w:r>
              <w:br/>
              <w:t>C=Bank ID</w:t>
            </w:r>
          </w:p>
        </w:tc>
        <w:tc>
          <w:tcPr>
            <w:tcW w:w="4788" w:type="dxa"/>
          </w:tcPr>
          <w:p w14:paraId="759049ED" w14:textId="77777777" w:rsidR="00546472" w:rsidRDefault="00546472" w:rsidP="007642BF">
            <w:pPr>
              <w:pStyle w:val="CellTextNoSpacing"/>
            </w:pPr>
            <w:r w:rsidRPr="00CE0873">
              <w:rPr>
                <w:sz w:val="18"/>
                <w:szCs w:val="18"/>
                <w:u w:val="single"/>
              </w:rPr>
              <w:t>Output</w:t>
            </w:r>
            <w:r>
              <w:rPr>
                <w:sz w:val="20"/>
                <w:u w:val="single"/>
              </w:rPr>
              <w:br/>
            </w:r>
            <w:r>
              <w:t>A=</w:t>
            </w:r>
            <w:r w:rsidR="00AA255B">
              <w:t>Status: 0=Success, otherwise failure</w:t>
            </w:r>
            <w:r w:rsidR="00AA255B">
              <w:br/>
              <w:t>C=</w:t>
            </w:r>
            <w:r>
              <w:t>Previously active Bank ID</w:t>
            </w:r>
          </w:p>
        </w:tc>
      </w:tr>
      <w:tr w:rsidR="00546472" w14:paraId="7EA2EEB9" w14:textId="77777777" w:rsidTr="007642BF">
        <w:trPr>
          <w:cantSplit/>
        </w:trPr>
        <w:tc>
          <w:tcPr>
            <w:tcW w:w="9576" w:type="dxa"/>
            <w:gridSpan w:val="2"/>
          </w:tcPr>
          <w:p w14:paraId="7A1FD073" w14:textId="111EF35E" w:rsidR="00546472" w:rsidRDefault="00546472" w:rsidP="007642BF">
            <w:pPr>
              <w:pStyle w:val="CellText"/>
            </w:pPr>
            <w:r>
              <w:t xml:space="preserve">Activates the Bank ID specified in C and returns the previously active Bank ID in </w:t>
            </w:r>
            <w:r w:rsidR="00AA255B">
              <w:t>C</w:t>
            </w:r>
            <w:r>
              <w:t xml:space="preserve">.  The caller </w:t>
            </w:r>
            <w:r w:rsidR="00E324D8" w:rsidRPr="00E324D8">
              <w:rPr>
                <w:b/>
                <w:bCs/>
              </w:rPr>
              <w:t>must</w:t>
            </w:r>
            <w:r>
              <w:t xml:space="preserve"> be invoked from code located in the upper 32K and the stack </w:t>
            </w:r>
            <w:r w:rsidR="00AA255B" w:rsidRPr="00AA255B">
              <w:rPr>
                <w:b/>
              </w:rPr>
              <w:t>must</w:t>
            </w:r>
            <w:r>
              <w:t xml:space="preserve"> be in the upper 32K.</w:t>
            </w:r>
          </w:p>
          <w:p w14:paraId="318CB906" w14:textId="77777777" w:rsidR="00546472" w:rsidRPr="004606D1" w:rsidRDefault="00546472" w:rsidP="007642BF"/>
        </w:tc>
      </w:tr>
    </w:tbl>
    <w:p w14:paraId="4BAD1D5A" w14:textId="77777777" w:rsidR="007E35A9" w:rsidRDefault="00F80553" w:rsidP="007E35A9">
      <w:pPr>
        <w:pStyle w:val="Heading4"/>
      </w:pPr>
      <w:r>
        <w:t xml:space="preserve">System </w:t>
      </w:r>
      <w:r w:rsidR="007E35A9">
        <w:t>Get Bank – SYSGETBNK ($F</w:t>
      </w:r>
      <w:r w:rsidR="00F33C68">
        <w:t>3</w:t>
      </w:r>
      <w:r w:rsidR="007E35A9">
        <w:t>)</w:t>
      </w:r>
    </w:p>
    <w:tbl>
      <w:tblPr>
        <w:tblStyle w:val="TableGrid"/>
        <w:tblW w:w="0" w:type="auto"/>
        <w:tblLook w:val="04A0" w:firstRow="1" w:lastRow="0" w:firstColumn="1" w:lastColumn="0" w:noHBand="0" w:noVBand="1"/>
      </w:tblPr>
      <w:tblGrid>
        <w:gridCol w:w="4788"/>
        <w:gridCol w:w="4788"/>
      </w:tblGrid>
      <w:tr w:rsidR="007E35A9" w14:paraId="5ED98390" w14:textId="77777777" w:rsidTr="00001937">
        <w:trPr>
          <w:cantSplit/>
        </w:trPr>
        <w:tc>
          <w:tcPr>
            <w:tcW w:w="4788" w:type="dxa"/>
          </w:tcPr>
          <w:p w14:paraId="4B4BE022" w14:textId="77777777" w:rsidR="007E35A9" w:rsidRDefault="007E35A9" w:rsidP="007E35A9">
            <w:pPr>
              <w:pStyle w:val="CellTextNoSpacing"/>
            </w:pPr>
            <w:r w:rsidRPr="00CE0873">
              <w:rPr>
                <w:sz w:val="18"/>
                <w:szCs w:val="18"/>
                <w:u w:val="single"/>
              </w:rPr>
              <w:t>Input</w:t>
            </w:r>
            <w:r>
              <w:rPr>
                <w:sz w:val="20"/>
                <w:u w:val="single"/>
              </w:rPr>
              <w:br/>
            </w:r>
            <w:r>
              <w:t>B=$F</w:t>
            </w:r>
            <w:r w:rsidR="00F33C68">
              <w:t>2</w:t>
            </w:r>
            <w:r>
              <w:t xml:space="preserve"> (function)</w:t>
            </w:r>
          </w:p>
        </w:tc>
        <w:tc>
          <w:tcPr>
            <w:tcW w:w="4788" w:type="dxa"/>
          </w:tcPr>
          <w:p w14:paraId="38E25B68" w14:textId="77777777" w:rsidR="007E35A9" w:rsidRDefault="007E35A9" w:rsidP="007E35A9">
            <w:pPr>
              <w:pStyle w:val="CellTextNoSpacing"/>
            </w:pPr>
            <w:r w:rsidRPr="00CE0873">
              <w:rPr>
                <w:sz w:val="18"/>
                <w:szCs w:val="18"/>
                <w:u w:val="single"/>
              </w:rPr>
              <w:t>Output</w:t>
            </w:r>
            <w:r>
              <w:rPr>
                <w:sz w:val="20"/>
                <w:u w:val="single"/>
              </w:rPr>
              <w:br/>
            </w:r>
            <w:r w:rsidR="00AA255B">
              <w:t>A=Status: 0=Success, otherwise failure</w:t>
            </w:r>
            <w:r w:rsidR="00AA255B">
              <w:br/>
              <w:t>C</w:t>
            </w:r>
            <w:r>
              <w:t>=Active Bank ID</w:t>
            </w:r>
          </w:p>
        </w:tc>
      </w:tr>
      <w:tr w:rsidR="007E35A9" w14:paraId="46129A17" w14:textId="77777777" w:rsidTr="00001937">
        <w:trPr>
          <w:cantSplit/>
        </w:trPr>
        <w:tc>
          <w:tcPr>
            <w:tcW w:w="9576" w:type="dxa"/>
            <w:gridSpan w:val="2"/>
          </w:tcPr>
          <w:p w14:paraId="599922E6" w14:textId="77777777" w:rsidR="007E35A9" w:rsidRDefault="007E35A9" w:rsidP="00001937">
            <w:pPr>
              <w:pStyle w:val="CellText"/>
            </w:pPr>
            <w:r>
              <w:t xml:space="preserve">Returns the currently active Bank ID in </w:t>
            </w:r>
            <w:r w:rsidR="00AA255B">
              <w:t>C</w:t>
            </w:r>
            <w:r>
              <w:t>.</w:t>
            </w:r>
          </w:p>
          <w:p w14:paraId="62DCA77F" w14:textId="77777777" w:rsidR="007E35A9" w:rsidRPr="004606D1" w:rsidRDefault="007E35A9" w:rsidP="00001937"/>
        </w:tc>
      </w:tr>
    </w:tbl>
    <w:p w14:paraId="52AE2DDC" w14:textId="77777777" w:rsidR="00F33C68" w:rsidRPr="00D65B36" w:rsidRDefault="00F33C68" w:rsidP="00F33C68">
      <w:pPr>
        <w:pStyle w:val="Heading4"/>
      </w:pPr>
      <w:r>
        <w:lastRenderedPageBreak/>
        <w:t>System Set Copy – SYSSETCPY ($F4)</w:t>
      </w:r>
    </w:p>
    <w:tbl>
      <w:tblPr>
        <w:tblStyle w:val="TableGrid"/>
        <w:tblW w:w="0" w:type="auto"/>
        <w:tblLook w:val="04A0" w:firstRow="1" w:lastRow="0" w:firstColumn="1" w:lastColumn="0" w:noHBand="0" w:noVBand="1"/>
      </w:tblPr>
      <w:tblGrid>
        <w:gridCol w:w="4788"/>
        <w:gridCol w:w="4788"/>
      </w:tblGrid>
      <w:tr w:rsidR="00F33C68" w14:paraId="60653672" w14:textId="77777777" w:rsidTr="007642BF">
        <w:trPr>
          <w:cantSplit/>
        </w:trPr>
        <w:tc>
          <w:tcPr>
            <w:tcW w:w="4788" w:type="dxa"/>
          </w:tcPr>
          <w:p w14:paraId="7F223207" w14:textId="77777777" w:rsidR="00F33C68" w:rsidRDefault="00F33C68" w:rsidP="007642BF">
            <w:pPr>
              <w:pStyle w:val="CellTextNoSpacing"/>
            </w:pPr>
            <w:r w:rsidRPr="00CE0873">
              <w:rPr>
                <w:sz w:val="18"/>
                <w:szCs w:val="18"/>
                <w:u w:val="single"/>
              </w:rPr>
              <w:t>Input</w:t>
            </w:r>
            <w:r>
              <w:rPr>
                <w:sz w:val="20"/>
                <w:u w:val="single"/>
              </w:rPr>
              <w:br/>
            </w:r>
            <w:r>
              <w:t>B=$F4 (function)</w:t>
            </w:r>
            <w:r>
              <w:br/>
              <w:t>D=</w:t>
            </w:r>
            <w:r w:rsidR="00AA255B">
              <w:t>Destination</w:t>
            </w:r>
            <w:r>
              <w:t xml:space="preserve"> Bank Id</w:t>
            </w:r>
            <w:r>
              <w:br/>
              <w:t>E=</w:t>
            </w:r>
            <w:r w:rsidR="00AA255B">
              <w:t>Source</w:t>
            </w:r>
            <w:r>
              <w:t xml:space="preserve"> Bank Id</w:t>
            </w:r>
            <w:r>
              <w:br/>
              <w:t>HL=Count of Bytes to Copy</w:t>
            </w:r>
          </w:p>
        </w:tc>
        <w:tc>
          <w:tcPr>
            <w:tcW w:w="4788" w:type="dxa"/>
          </w:tcPr>
          <w:p w14:paraId="5DE61FF7"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DB44BA4" w14:textId="77777777" w:rsidTr="007642BF">
        <w:trPr>
          <w:cantSplit/>
        </w:trPr>
        <w:tc>
          <w:tcPr>
            <w:tcW w:w="9576" w:type="dxa"/>
            <w:gridSpan w:val="2"/>
          </w:tcPr>
          <w:p w14:paraId="25E6ACF3" w14:textId="77777777" w:rsidR="00F33C68" w:rsidRDefault="00F33C68" w:rsidP="007642BF">
            <w:pPr>
              <w:pStyle w:val="CellText"/>
            </w:pPr>
            <w:r>
              <w:t>Prepare for a subsequent</w:t>
            </w:r>
            <w:r w:rsidR="00987F4F">
              <w:t xml:space="preserve"> interbank memory copy</w:t>
            </w:r>
            <w:r>
              <w:t xml:space="preserve"> </w:t>
            </w:r>
            <w:r w:rsidR="00987F4F">
              <w:t>(</w:t>
            </w:r>
            <w:r>
              <w:t>SYSBNKCPY</w:t>
            </w:r>
            <w:r w:rsidR="00987F4F">
              <w:t>)</w:t>
            </w:r>
            <w:r>
              <w:t xml:space="preserve"> function by setting the source bank, destination bank, and byte count for the copy.  The bank </w:t>
            </w:r>
            <w:proofErr w:type="gramStart"/>
            <w:r>
              <w:t>id’s</w:t>
            </w:r>
            <w:proofErr w:type="gramEnd"/>
            <w:r>
              <w:t xml:space="preserve"> are not range checked and must be valid for the system in use.</w:t>
            </w:r>
          </w:p>
          <w:p w14:paraId="1D85B195" w14:textId="77777777" w:rsidR="00987F4F" w:rsidRDefault="00987F4F" w:rsidP="007642BF">
            <w:pPr>
              <w:pStyle w:val="CellText"/>
            </w:pPr>
            <w:r>
              <w:t>No bytes are copied by this function.  The SYSBNKCPY must be called to actually perform the copy.  The values setup by this function will remain unchanged until another call is make to this function.  So, after calling SYSSETCPY, you may make multiple calls to SYSBNKCPY as long as you want to continue to copy between the already established Source/Destination Banks and the same size copy if being performed.</w:t>
            </w:r>
          </w:p>
          <w:p w14:paraId="2CFA69A9" w14:textId="77777777" w:rsidR="00F33C68" w:rsidRDefault="00F33C68" w:rsidP="0050419A">
            <w:pPr>
              <w:pStyle w:val="CellText"/>
              <w:spacing w:before="0"/>
              <w:rPr>
                <w:sz w:val="20"/>
                <w:u w:val="single"/>
              </w:rPr>
            </w:pPr>
          </w:p>
        </w:tc>
      </w:tr>
    </w:tbl>
    <w:p w14:paraId="28C6A4DA" w14:textId="77777777" w:rsidR="00F33C68" w:rsidRPr="00D65B36" w:rsidRDefault="00F33C68" w:rsidP="00F33C68">
      <w:pPr>
        <w:pStyle w:val="Heading4"/>
      </w:pPr>
      <w:r>
        <w:t>System Bank Copy – SYSBNKCPY ($F5)</w:t>
      </w:r>
    </w:p>
    <w:tbl>
      <w:tblPr>
        <w:tblStyle w:val="TableGrid"/>
        <w:tblW w:w="0" w:type="auto"/>
        <w:tblLook w:val="04A0" w:firstRow="1" w:lastRow="0" w:firstColumn="1" w:lastColumn="0" w:noHBand="0" w:noVBand="1"/>
      </w:tblPr>
      <w:tblGrid>
        <w:gridCol w:w="4788"/>
        <w:gridCol w:w="4788"/>
      </w:tblGrid>
      <w:tr w:rsidR="00F33C68" w14:paraId="2BD78D36" w14:textId="77777777" w:rsidTr="007642BF">
        <w:trPr>
          <w:cantSplit/>
        </w:trPr>
        <w:tc>
          <w:tcPr>
            <w:tcW w:w="4788" w:type="dxa"/>
          </w:tcPr>
          <w:p w14:paraId="67AF039A" w14:textId="77777777" w:rsidR="00F33C68" w:rsidRDefault="00F33C68" w:rsidP="007642BF">
            <w:pPr>
              <w:pStyle w:val="CellTextNoSpacing"/>
            </w:pPr>
            <w:r w:rsidRPr="00CE0873">
              <w:rPr>
                <w:sz w:val="18"/>
                <w:szCs w:val="18"/>
                <w:u w:val="single"/>
              </w:rPr>
              <w:t>Input</w:t>
            </w:r>
            <w:r>
              <w:rPr>
                <w:sz w:val="20"/>
                <w:u w:val="single"/>
              </w:rPr>
              <w:br/>
            </w:r>
            <w:r>
              <w:t>B=$F5 (function)</w:t>
            </w:r>
            <w:r>
              <w:br/>
              <w:t>DE=Destination address</w:t>
            </w:r>
            <w:r>
              <w:br/>
              <w:t>HL=Source address</w:t>
            </w:r>
          </w:p>
        </w:tc>
        <w:tc>
          <w:tcPr>
            <w:tcW w:w="4788" w:type="dxa"/>
          </w:tcPr>
          <w:p w14:paraId="402A24EE" w14:textId="77777777" w:rsidR="00F33C68" w:rsidRDefault="00F33C68" w:rsidP="007642BF">
            <w:pPr>
              <w:pStyle w:val="CellTextNoSpacing"/>
            </w:pPr>
            <w:r w:rsidRPr="00CE0873">
              <w:rPr>
                <w:sz w:val="18"/>
                <w:szCs w:val="18"/>
                <w:u w:val="single"/>
              </w:rPr>
              <w:t>Output</w:t>
            </w:r>
            <w:r>
              <w:rPr>
                <w:sz w:val="20"/>
                <w:u w:val="single"/>
              </w:rPr>
              <w:br/>
            </w:r>
            <w:r>
              <w:t>A=Status: 0=Success, otherwise failure</w:t>
            </w:r>
          </w:p>
        </w:tc>
      </w:tr>
      <w:tr w:rsidR="00F33C68" w14:paraId="110F762E" w14:textId="77777777" w:rsidTr="007642BF">
        <w:trPr>
          <w:cantSplit/>
        </w:trPr>
        <w:tc>
          <w:tcPr>
            <w:tcW w:w="9576" w:type="dxa"/>
            <w:gridSpan w:val="2"/>
          </w:tcPr>
          <w:p w14:paraId="075126CA" w14:textId="77777777" w:rsidR="00987F4F" w:rsidRDefault="00F33C68" w:rsidP="007642BF">
            <w:pPr>
              <w:pStyle w:val="CellText"/>
            </w:pPr>
            <w:r>
              <w:t>Copy memory between banks.  The source bank, destination bank, and byte count to copy MUST be established with a prior call to SYSSETCPY.</w:t>
            </w:r>
            <w:r w:rsidR="0050419A">
              <w:t xml:space="preserve">  However, it is not necessary to call SYSSETCPY prior to subsequent calls to SYSBNKCPY if the source/destination banks and copy length do not change.</w:t>
            </w:r>
          </w:p>
          <w:p w14:paraId="4F49C283" w14:textId="77777777" w:rsidR="0050419A" w:rsidRDefault="00F33C68" w:rsidP="007642BF">
            <w:pPr>
              <w:pStyle w:val="CellText"/>
            </w:pPr>
            <w:r>
              <w:t>WARNING</w:t>
            </w:r>
            <w:r w:rsidR="0050419A">
              <w:t>S</w:t>
            </w:r>
            <w:r>
              <w:t>:</w:t>
            </w:r>
          </w:p>
          <w:p w14:paraId="5BB7FF18" w14:textId="77777777" w:rsidR="0050419A" w:rsidRDefault="0050419A" w:rsidP="0050419A">
            <w:pPr>
              <w:pStyle w:val="CellText"/>
              <w:numPr>
                <w:ilvl w:val="0"/>
                <w:numId w:val="5"/>
              </w:numPr>
            </w:pPr>
            <w:r>
              <w:t>This function is inherently dangerous and does not prevent you from corrupting critical areas of memory.  Use with EXTREME caution.</w:t>
            </w:r>
          </w:p>
          <w:p w14:paraId="3CC21DF3" w14:textId="77777777" w:rsidR="0050419A" w:rsidRDefault="0050419A" w:rsidP="0050419A">
            <w:pPr>
              <w:pStyle w:val="CellText"/>
              <w:numPr>
                <w:ilvl w:val="0"/>
                <w:numId w:val="5"/>
              </w:numPr>
            </w:pPr>
            <w:r>
              <w:t>Overlapping source and destination memory ranges are not supported and will result in undetermined behavior.</w:t>
            </w:r>
          </w:p>
          <w:p w14:paraId="7E03D222" w14:textId="77777777" w:rsidR="0050419A" w:rsidRDefault="0050419A" w:rsidP="0050419A">
            <w:pPr>
              <w:pStyle w:val="CellText"/>
              <w:numPr>
                <w:ilvl w:val="0"/>
                <w:numId w:val="5"/>
              </w:numPr>
            </w:pPr>
            <w:r>
              <w:t>Copying of byte ranges that cross bank boundaries is undefined.</w:t>
            </w:r>
          </w:p>
          <w:p w14:paraId="73A160E7" w14:textId="77777777" w:rsidR="00F33C68" w:rsidRDefault="00F33C68" w:rsidP="0050419A">
            <w:pPr>
              <w:pStyle w:val="CellText"/>
              <w:spacing w:before="0"/>
              <w:rPr>
                <w:sz w:val="20"/>
                <w:u w:val="single"/>
              </w:rPr>
            </w:pPr>
          </w:p>
        </w:tc>
      </w:tr>
    </w:tbl>
    <w:p w14:paraId="19358AB8" w14:textId="77777777" w:rsidR="006C5692" w:rsidRPr="00D65B36" w:rsidRDefault="006C5692" w:rsidP="006C5692">
      <w:pPr>
        <w:pStyle w:val="Heading4"/>
      </w:pPr>
      <w:r>
        <w:t xml:space="preserve">System </w:t>
      </w:r>
      <w:proofErr w:type="spellStart"/>
      <w:r>
        <w:t>Alloc</w:t>
      </w:r>
      <w:proofErr w:type="spellEnd"/>
      <w:r>
        <w:t xml:space="preserve"> – SYSALLOC ($F6)</w:t>
      </w:r>
    </w:p>
    <w:tbl>
      <w:tblPr>
        <w:tblStyle w:val="TableGrid"/>
        <w:tblW w:w="0" w:type="auto"/>
        <w:tblLook w:val="04A0" w:firstRow="1" w:lastRow="0" w:firstColumn="1" w:lastColumn="0" w:noHBand="0" w:noVBand="1"/>
      </w:tblPr>
      <w:tblGrid>
        <w:gridCol w:w="4788"/>
        <w:gridCol w:w="4788"/>
      </w:tblGrid>
      <w:tr w:rsidR="006C5692" w14:paraId="2DAD9EFE" w14:textId="77777777" w:rsidTr="007642BF">
        <w:trPr>
          <w:cantSplit/>
        </w:trPr>
        <w:tc>
          <w:tcPr>
            <w:tcW w:w="4788" w:type="dxa"/>
          </w:tcPr>
          <w:p w14:paraId="36177DAD" w14:textId="77777777" w:rsidR="006C5692" w:rsidRDefault="006C5692" w:rsidP="007642BF">
            <w:pPr>
              <w:pStyle w:val="CellTextNoSpacing"/>
            </w:pPr>
            <w:r w:rsidRPr="00CE0873">
              <w:rPr>
                <w:sz w:val="18"/>
                <w:szCs w:val="18"/>
                <w:u w:val="single"/>
              </w:rPr>
              <w:t>Input</w:t>
            </w:r>
            <w:r>
              <w:rPr>
                <w:sz w:val="20"/>
                <w:u w:val="single"/>
              </w:rPr>
              <w:br/>
            </w:r>
            <w:r>
              <w:t>B=$F6 (function)</w:t>
            </w:r>
            <w:r>
              <w:br/>
              <w:t>HL=Size in bytes</w:t>
            </w:r>
          </w:p>
        </w:tc>
        <w:tc>
          <w:tcPr>
            <w:tcW w:w="4788" w:type="dxa"/>
          </w:tcPr>
          <w:p w14:paraId="3E3D1E9A" w14:textId="77777777" w:rsidR="006C5692" w:rsidRDefault="006C5692" w:rsidP="007642BF">
            <w:pPr>
              <w:pStyle w:val="CellTextNoSpacing"/>
            </w:pPr>
            <w:r w:rsidRPr="00CE0873">
              <w:rPr>
                <w:sz w:val="18"/>
                <w:szCs w:val="18"/>
                <w:u w:val="single"/>
              </w:rPr>
              <w:t>Output</w:t>
            </w:r>
            <w:r>
              <w:rPr>
                <w:sz w:val="20"/>
                <w:u w:val="single"/>
              </w:rPr>
              <w:br/>
            </w:r>
            <w:r>
              <w:t>A=Status: 0=Success, otherwise failure</w:t>
            </w:r>
          </w:p>
          <w:p w14:paraId="49CBE218" w14:textId="77777777" w:rsidR="006C5692" w:rsidRDefault="006C5692" w:rsidP="007642BF">
            <w:pPr>
              <w:pStyle w:val="CellTextNoSpacing"/>
            </w:pPr>
            <w:r>
              <w:t>HL=Address of allocated memory block</w:t>
            </w:r>
          </w:p>
        </w:tc>
      </w:tr>
      <w:tr w:rsidR="006C5692" w14:paraId="0992C45A" w14:textId="77777777" w:rsidTr="007642BF">
        <w:trPr>
          <w:cantSplit/>
        </w:trPr>
        <w:tc>
          <w:tcPr>
            <w:tcW w:w="9576" w:type="dxa"/>
            <w:gridSpan w:val="2"/>
          </w:tcPr>
          <w:p w14:paraId="78B93BCE" w14:textId="214518A0" w:rsidR="006C5692" w:rsidRPr="00FD025C" w:rsidRDefault="006C5692" w:rsidP="007642BF">
            <w:pPr>
              <w:pStyle w:val="CellText"/>
            </w:pPr>
            <w:r>
              <w:t xml:space="preserve">This function will attempt to allocate a block of memory of HL bytes from the internal HBIOS heap.  The HBIOS heap resides in the HBIOS bank in the area of memory left unused by HBIOS.  If the allocation is successful, the address of the allocated memory block is returned in HL.  You will typically want to use the SYSBNKCPY function to </w:t>
            </w:r>
            <w:r w:rsidR="009C1E2E">
              <w:t>access</w:t>
            </w:r>
            <w:r>
              <w:t xml:space="preserve"> the allocated memory.</w:t>
            </w:r>
          </w:p>
          <w:p w14:paraId="75383D40" w14:textId="77777777" w:rsidR="006C5692" w:rsidRDefault="006C5692" w:rsidP="007642BF">
            <w:pPr>
              <w:pStyle w:val="CellText"/>
              <w:spacing w:before="0"/>
              <w:rPr>
                <w:sz w:val="20"/>
                <w:u w:val="single"/>
              </w:rPr>
            </w:pPr>
          </w:p>
        </w:tc>
      </w:tr>
    </w:tbl>
    <w:p w14:paraId="5E836D29" w14:textId="77777777" w:rsidR="006C5692" w:rsidRPr="00D65B36" w:rsidRDefault="006C5692" w:rsidP="006C5692">
      <w:pPr>
        <w:pStyle w:val="Heading4"/>
      </w:pPr>
      <w:r>
        <w:lastRenderedPageBreak/>
        <w:t>System Free – SYSFREE ($F7)</w:t>
      </w:r>
    </w:p>
    <w:tbl>
      <w:tblPr>
        <w:tblStyle w:val="TableGrid"/>
        <w:tblW w:w="0" w:type="auto"/>
        <w:tblLook w:val="04A0" w:firstRow="1" w:lastRow="0" w:firstColumn="1" w:lastColumn="0" w:noHBand="0" w:noVBand="1"/>
      </w:tblPr>
      <w:tblGrid>
        <w:gridCol w:w="4788"/>
        <w:gridCol w:w="4788"/>
      </w:tblGrid>
      <w:tr w:rsidR="006C5692" w14:paraId="010A28DF" w14:textId="77777777" w:rsidTr="007642BF">
        <w:trPr>
          <w:cantSplit/>
        </w:trPr>
        <w:tc>
          <w:tcPr>
            <w:tcW w:w="4788" w:type="dxa"/>
          </w:tcPr>
          <w:p w14:paraId="72FFAE22" w14:textId="77777777" w:rsidR="006C5692" w:rsidRDefault="006C5692" w:rsidP="007642BF">
            <w:pPr>
              <w:pStyle w:val="CellTextNoSpacing"/>
            </w:pPr>
            <w:r w:rsidRPr="00CE0873">
              <w:rPr>
                <w:sz w:val="18"/>
                <w:szCs w:val="18"/>
                <w:u w:val="single"/>
              </w:rPr>
              <w:t>Input</w:t>
            </w:r>
            <w:r>
              <w:rPr>
                <w:sz w:val="20"/>
                <w:u w:val="single"/>
              </w:rPr>
              <w:br/>
            </w:r>
            <w:r>
              <w:t>B=$F7 (function)</w:t>
            </w:r>
            <w:r>
              <w:br/>
              <w:t>HL=Address of memory block to free</w:t>
            </w:r>
          </w:p>
        </w:tc>
        <w:tc>
          <w:tcPr>
            <w:tcW w:w="4788" w:type="dxa"/>
          </w:tcPr>
          <w:p w14:paraId="55C8524D" w14:textId="77777777" w:rsidR="006C5692" w:rsidRDefault="006C5692" w:rsidP="006C5692">
            <w:pPr>
              <w:pStyle w:val="CellTextNoSpacing"/>
            </w:pPr>
            <w:r w:rsidRPr="00CE0873">
              <w:rPr>
                <w:sz w:val="18"/>
                <w:szCs w:val="18"/>
                <w:u w:val="single"/>
              </w:rPr>
              <w:t>Output</w:t>
            </w:r>
            <w:r>
              <w:rPr>
                <w:sz w:val="20"/>
                <w:u w:val="single"/>
              </w:rPr>
              <w:br/>
            </w:r>
            <w:r>
              <w:t>A=Status: 0=Success, otherwise failure</w:t>
            </w:r>
          </w:p>
        </w:tc>
      </w:tr>
      <w:tr w:rsidR="006C5692" w14:paraId="77EDFEE4" w14:textId="77777777" w:rsidTr="007642BF">
        <w:trPr>
          <w:cantSplit/>
        </w:trPr>
        <w:tc>
          <w:tcPr>
            <w:tcW w:w="9576" w:type="dxa"/>
            <w:gridSpan w:val="2"/>
          </w:tcPr>
          <w:p w14:paraId="7DCE9EC4" w14:textId="77777777" w:rsidR="007C68E9" w:rsidRDefault="007C68E9" w:rsidP="007642BF">
            <w:pPr>
              <w:pStyle w:val="CellText"/>
            </w:pPr>
            <w:r>
              <w:t>*** This function is not yet implemented ***</w:t>
            </w:r>
          </w:p>
          <w:p w14:paraId="7AADC867" w14:textId="77777777" w:rsidR="006C5692" w:rsidRDefault="006C5692" w:rsidP="00175C54">
            <w:pPr>
              <w:pStyle w:val="CellText"/>
              <w:spacing w:before="0"/>
              <w:rPr>
                <w:sz w:val="20"/>
                <w:u w:val="single"/>
              </w:rPr>
            </w:pPr>
          </w:p>
        </w:tc>
      </w:tr>
    </w:tbl>
    <w:p w14:paraId="00586B31" w14:textId="77777777" w:rsidR="0050419A" w:rsidRPr="00D65B36" w:rsidRDefault="0050419A" w:rsidP="0050419A">
      <w:pPr>
        <w:pStyle w:val="Heading4"/>
      </w:pPr>
      <w:r>
        <w:t>System Get – SYSGET ($F8)</w:t>
      </w:r>
    </w:p>
    <w:tbl>
      <w:tblPr>
        <w:tblStyle w:val="TableGrid"/>
        <w:tblW w:w="0" w:type="auto"/>
        <w:tblLook w:val="04A0" w:firstRow="1" w:lastRow="0" w:firstColumn="1" w:lastColumn="0" w:noHBand="0" w:noVBand="1"/>
      </w:tblPr>
      <w:tblGrid>
        <w:gridCol w:w="4788"/>
        <w:gridCol w:w="4788"/>
      </w:tblGrid>
      <w:tr w:rsidR="0050419A" w14:paraId="66D3B937" w14:textId="77777777" w:rsidTr="007642BF">
        <w:trPr>
          <w:cantSplit/>
        </w:trPr>
        <w:tc>
          <w:tcPr>
            <w:tcW w:w="4788" w:type="dxa"/>
          </w:tcPr>
          <w:p w14:paraId="5B14DBBD" w14:textId="77777777" w:rsidR="0050419A" w:rsidRDefault="0050419A" w:rsidP="007642BF">
            <w:pPr>
              <w:pStyle w:val="CellTextNoSpacing"/>
            </w:pPr>
            <w:r w:rsidRPr="00CE0873">
              <w:rPr>
                <w:sz w:val="18"/>
                <w:szCs w:val="18"/>
                <w:u w:val="single"/>
              </w:rPr>
              <w:t>Input</w:t>
            </w:r>
            <w:r>
              <w:rPr>
                <w:sz w:val="20"/>
                <w:u w:val="single"/>
              </w:rPr>
              <w:br/>
            </w:r>
            <w:r>
              <w:t>B=$F</w:t>
            </w:r>
            <w:r w:rsidR="00DF0592">
              <w:t>8</w:t>
            </w:r>
            <w:r>
              <w:t xml:space="preserve"> (function)</w:t>
            </w:r>
            <w:r>
              <w:br/>
            </w:r>
            <w:r w:rsidR="00DF0592">
              <w:t>C</w:t>
            </w:r>
            <w:r>
              <w:t>=</w:t>
            </w:r>
            <w:r w:rsidR="00DF0592">
              <w:t>Subfunction</w:t>
            </w:r>
          </w:p>
        </w:tc>
        <w:tc>
          <w:tcPr>
            <w:tcW w:w="4788" w:type="dxa"/>
          </w:tcPr>
          <w:p w14:paraId="4A3ED08E" w14:textId="77777777" w:rsidR="0050419A" w:rsidRDefault="0050419A" w:rsidP="007642BF">
            <w:pPr>
              <w:pStyle w:val="CellTextNoSpacing"/>
            </w:pPr>
            <w:r w:rsidRPr="00CE0873">
              <w:rPr>
                <w:sz w:val="18"/>
                <w:szCs w:val="18"/>
                <w:u w:val="single"/>
              </w:rPr>
              <w:t>Output</w:t>
            </w:r>
            <w:r>
              <w:rPr>
                <w:sz w:val="20"/>
                <w:u w:val="single"/>
              </w:rPr>
              <w:br/>
            </w:r>
            <w:r>
              <w:t>A=Status: 0=Success, otherwise failure</w:t>
            </w:r>
          </w:p>
        </w:tc>
      </w:tr>
      <w:tr w:rsidR="0050419A" w14:paraId="6668B3CE" w14:textId="77777777" w:rsidTr="007642BF">
        <w:trPr>
          <w:cantSplit/>
        </w:trPr>
        <w:tc>
          <w:tcPr>
            <w:tcW w:w="9576" w:type="dxa"/>
            <w:gridSpan w:val="2"/>
          </w:tcPr>
          <w:p w14:paraId="637566D1" w14:textId="77777777" w:rsidR="0050419A" w:rsidRDefault="00DF0592" w:rsidP="007642BF">
            <w:pPr>
              <w:pStyle w:val="CellText"/>
            </w:pPr>
            <w:r>
              <w:t xml:space="preserve">This function will report various system information based on the sub-function value.  </w:t>
            </w:r>
            <w:r w:rsidR="006C5692">
              <w:t>Additional</w:t>
            </w:r>
            <w:r>
              <w:t xml:space="preserve"> input and output registers may be used as defined by the sub-function.</w:t>
            </w:r>
          </w:p>
          <w:p w14:paraId="29F65916" w14:textId="77777777" w:rsidR="0050419A" w:rsidRDefault="0050419A" w:rsidP="007642BF">
            <w:pPr>
              <w:pStyle w:val="NoSpacing"/>
            </w:pPr>
          </w:p>
          <w:tbl>
            <w:tblPr>
              <w:tblStyle w:val="TableGrid"/>
              <w:tblW w:w="0" w:type="auto"/>
              <w:tblLook w:val="04A0" w:firstRow="1" w:lastRow="0" w:firstColumn="1" w:lastColumn="0" w:noHBand="0" w:noVBand="1"/>
            </w:tblPr>
            <w:tblGrid>
              <w:gridCol w:w="1904"/>
              <w:gridCol w:w="7441"/>
            </w:tblGrid>
            <w:tr w:rsidR="00DF0592" w14:paraId="34447143" w14:textId="77777777" w:rsidTr="00DF0592">
              <w:tc>
                <w:tcPr>
                  <w:tcW w:w="1904" w:type="dxa"/>
                </w:tcPr>
                <w:p w14:paraId="6AC46FD1" w14:textId="77777777" w:rsidR="00DF0592" w:rsidRDefault="00DF0592" w:rsidP="007642BF">
                  <w:pPr>
                    <w:pStyle w:val="NoSpacing"/>
                  </w:pPr>
                  <w:r>
                    <w:t>CIOCNT ($00)</w:t>
                  </w:r>
                </w:p>
              </w:tc>
              <w:tc>
                <w:tcPr>
                  <w:tcW w:w="7441" w:type="dxa"/>
                </w:tcPr>
                <w:p w14:paraId="0D028211" w14:textId="77777777" w:rsidR="00DF0592" w:rsidRDefault="00DF0592" w:rsidP="007642BF">
                  <w:pPr>
                    <w:pStyle w:val="NoSpacing"/>
                  </w:pPr>
                  <w:r>
                    <w:t>Return count of serial units in E</w:t>
                  </w:r>
                </w:p>
              </w:tc>
            </w:tr>
            <w:tr w:rsidR="00DF0592" w14:paraId="01CFFD28" w14:textId="77777777" w:rsidTr="00DF0592">
              <w:tc>
                <w:tcPr>
                  <w:tcW w:w="1904" w:type="dxa"/>
                </w:tcPr>
                <w:p w14:paraId="40B9DBD3" w14:textId="77777777" w:rsidR="00DF0592" w:rsidRDefault="00DF0592" w:rsidP="007642BF">
                  <w:pPr>
                    <w:pStyle w:val="NoSpacing"/>
                  </w:pPr>
                  <w:r>
                    <w:t>DIOCNT ($10)</w:t>
                  </w:r>
                </w:p>
              </w:tc>
              <w:tc>
                <w:tcPr>
                  <w:tcW w:w="7441" w:type="dxa"/>
                </w:tcPr>
                <w:p w14:paraId="3533083E" w14:textId="77777777" w:rsidR="00DF0592" w:rsidRDefault="00DF0592" w:rsidP="007642BF">
                  <w:pPr>
                    <w:pStyle w:val="NoSpacing"/>
                  </w:pPr>
                  <w:r>
                    <w:t>Return count of disk units in E</w:t>
                  </w:r>
                </w:p>
              </w:tc>
            </w:tr>
            <w:tr w:rsidR="00DF0592" w14:paraId="58099F42" w14:textId="77777777" w:rsidTr="00DF0592">
              <w:tc>
                <w:tcPr>
                  <w:tcW w:w="1904" w:type="dxa"/>
                </w:tcPr>
                <w:p w14:paraId="232F97B6" w14:textId="77777777" w:rsidR="00DF0592" w:rsidRDefault="00DF0592" w:rsidP="007642BF">
                  <w:pPr>
                    <w:pStyle w:val="NoSpacing"/>
                  </w:pPr>
                  <w:r>
                    <w:t>VDACNT ($40)</w:t>
                  </w:r>
                </w:p>
              </w:tc>
              <w:tc>
                <w:tcPr>
                  <w:tcW w:w="7441" w:type="dxa"/>
                </w:tcPr>
                <w:p w14:paraId="73DBF317" w14:textId="77777777" w:rsidR="00DF0592" w:rsidRDefault="00DF0592" w:rsidP="007642BF">
                  <w:pPr>
                    <w:pStyle w:val="NoSpacing"/>
                  </w:pPr>
                  <w:r>
                    <w:t>Return count of video display units in E</w:t>
                  </w:r>
                </w:p>
              </w:tc>
            </w:tr>
            <w:tr w:rsidR="00AA255B" w14:paraId="46909C39" w14:textId="77777777" w:rsidTr="00DF0592">
              <w:tc>
                <w:tcPr>
                  <w:tcW w:w="1904" w:type="dxa"/>
                </w:tcPr>
                <w:p w14:paraId="042F8205" w14:textId="77777777" w:rsidR="00AA255B" w:rsidRDefault="00AA255B" w:rsidP="007642BF">
                  <w:pPr>
                    <w:pStyle w:val="NoSpacing"/>
                  </w:pPr>
                  <w:r>
                    <w:t>TIMER ($D0)</w:t>
                  </w:r>
                </w:p>
              </w:tc>
              <w:tc>
                <w:tcPr>
                  <w:tcW w:w="7441" w:type="dxa"/>
                </w:tcPr>
                <w:p w14:paraId="2D9BA188" w14:textId="77777777" w:rsidR="00AA255B" w:rsidRDefault="006E27C5" w:rsidP="007642BF">
                  <w:pPr>
                    <w:pStyle w:val="NoSpacing"/>
                  </w:pPr>
                  <w:r>
                    <w:t>Return</w:t>
                  </w:r>
                  <w:r w:rsidR="00AA255B">
                    <w:t xml:space="preserve"> current timer tick count value in </w:t>
                  </w:r>
                  <w:proofErr w:type="gramStart"/>
                  <w:r>
                    <w:t>DE:HL</w:t>
                  </w:r>
                  <w:proofErr w:type="gramEnd"/>
                </w:p>
              </w:tc>
            </w:tr>
            <w:tr w:rsidR="000B132D" w14:paraId="78F6FA48" w14:textId="77777777" w:rsidTr="00DF0592">
              <w:tc>
                <w:tcPr>
                  <w:tcW w:w="1904" w:type="dxa"/>
                </w:tcPr>
                <w:p w14:paraId="494D04A6" w14:textId="409E0F7C" w:rsidR="000B132D" w:rsidRDefault="000B132D" w:rsidP="007642BF">
                  <w:pPr>
                    <w:pStyle w:val="NoSpacing"/>
                  </w:pPr>
                  <w:r>
                    <w:t>SECONDS ($D1)</w:t>
                  </w:r>
                </w:p>
              </w:tc>
              <w:tc>
                <w:tcPr>
                  <w:tcW w:w="7441" w:type="dxa"/>
                </w:tcPr>
                <w:p w14:paraId="2AB83C88" w14:textId="080F8CB1" w:rsidR="000B132D" w:rsidRDefault="000B132D" w:rsidP="007642BF">
                  <w:pPr>
                    <w:pStyle w:val="NoSpacing"/>
                  </w:pPr>
                  <w:r>
                    <w:t xml:space="preserve">Return current seconds count value in </w:t>
                  </w:r>
                  <w:proofErr w:type="gramStart"/>
                  <w:r>
                    <w:t>DE:HL</w:t>
                  </w:r>
                  <w:proofErr w:type="gramEnd"/>
                  <w:r w:rsidR="00187C22">
                    <w:t>, ticks within second in C</w:t>
                  </w:r>
                </w:p>
              </w:tc>
            </w:tr>
            <w:tr w:rsidR="00DF0592" w14:paraId="4561E0FF" w14:textId="77777777" w:rsidTr="00DF0592">
              <w:tc>
                <w:tcPr>
                  <w:tcW w:w="1904" w:type="dxa"/>
                </w:tcPr>
                <w:p w14:paraId="34C60AED" w14:textId="77777777" w:rsidR="00DF0592" w:rsidRDefault="00DF0592" w:rsidP="007642BF">
                  <w:pPr>
                    <w:pStyle w:val="NoSpacing"/>
                  </w:pPr>
                  <w:r>
                    <w:t>BOOTINFO ($E0)</w:t>
                  </w:r>
                </w:p>
              </w:tc>
              <w:tc>
                <w:tcPr>
                  <w:tcW w:w="7441" w:type="dxa"/>
                </w:tcPr>
                <w:p w14:paraId="2C9E063B" w14:textId="77777777" w:rsidR="00DF0592" w:rsidRDefault="00DF0592" w:rsidP="007642BF">
                  <w:pPr>
                    <w:pStyle w:val="NoSpacing"/>
                  </w:pPr>
                  <w:r>
                    <w:t>Return boot bank id in L, disk unit in D, and disk slice in E</w:t>
                  </w:r>
                </w:p>
              </w:tc>
            </w:tr>
            <w:tr w:rsidR="00DF0592" w14:paraId="42127CA2" w14:textId="77777777" w:rsidTr="00DF0592">
              <w:tc>
                <w:tcPr>
                  <w:tcW w:w="1904" w:type="dxa"/>
                </w:tcPr>
                <w:p w14:paraId="57016F20" w14:textId="77777777" w:rsidR="00DF0592" w:rsidRDefault="00DF0592" w:rsidP="007642BF">
                  <w:pPr>
                    <w:pStyle w:val="NoSpacing"/>
                  </w:pPr>
                  <w:r>
                    <w:t>CPUINFO ($F0)</w:t>
                  </w:r>
                </w:p>
              </w:tc>
              <w:tc>
                <w:tcPr>
                  <w:tcW w:w="7441" w:type="dxa"/>
                </w:tcPr>
                <w:p w14:paraId="6D110C51" w14:textId="77777777" w:rsidR="00DF0592" w:rsidRDefault="00DF0592" w:rsidP="007642BF">
                  <w:pPr>
                    <w:pStyle w:val="NoSpacing"/>
                  </w:pPr>
                  <w:r>
                    <w:t xml:space="preserve">Return Z80 variant in H, CPU Speed in MHz in L, and CPU Speed in </w:t>
                  </w:r>
                  <w:proofErr w:type="spellStart"/>
                  <w:r>
                    <w:t>KHz</w:t>
                  </w:r>
                  <w:proofErr w:type="spellEnd"/>
                  <w:r>
                    <w:t xml:space="preserve"> in DE</w:t>
                  </w:r>
                </w:p>
              </w:tc>
            </w:tr>
            <w:tr w:rsidR="00DF0592" w14:paraId="3C4C6386" w14:textId="77777777" w:rsidTr="00DF0592">
              <w:tc>
                <w:tcPr>
                  <w:tcW w:w="1904" w:type="dxa"/>
                </w:tcPr>
                <w:p w14:paraId="5A441A68" w14:textId="77777777" w:rsidR="00DF0592" w:rsidRDefault="00DF0592" w:rsidP="007642BF">
                  <w:pPr>
                    <w:pStyle w:val="NoSpacing"/>
                  </w:pPr>
                  <w:r>
                    <w:t>MEMINFO ($F1)</w:t>
                  </w:r>
                </w:p>
              </w:tc>
              <w:tc>
                <w:tcPr>
                  <w:tcW w:w="7441" w:type="dxa"/>
                </w:tcPr>
                <w:p w14:paraId="01B5F388" w14:textId="77777777" w:rsidR="00DF0592" w:rsidRDefault="00DF0592" w:rsidP="007642BF">
                  <w:pPr>
                    <w:pStyle w:val="NoSpacing"/>
                  </w:pPr>
                  <w:r>
                    <w:t>Return count of 32K ROM banks in D and count of RAM banks in E</w:t>
                  </w:r>
                </w:p>
              </w:tc>
            </w:tr>
            <w:tr w:rsidR="00DF0592" w14:paraId="529403FE" w14:textId="77777777" w:rsidTr="00DF0592">
              <w:tc>
                <w:tcPr>
                  <w:tcW w:w="1904" w:type="dxa"/>
                </w:tcPr>
                <w:p w14:paraId="5992F195" w14:textId="77777777" w:rsidR="00DF0592" w:rsidRDefault="00F0176C" w:rsidP="007642BF">
                  <w:pPr>
                    <w:pStyle w:val="NoSpacing"/>
                  </w:pPr>
                  <w:r>
                    <w:t>BNKINFO ($F2)</w:t>
                  </w:r>
                </w:p>
              </w:tc>
              <w:tc>
                <w:tcPr>
                  <w:tcW w:w="7441" w:type="dxa"/>
                </w:tcPr>
                <w:p w14:paraId="754AD32B" w14:textId="77777777" w:rsidR="00DF0592" w:rsidRDefault="00F0176C" w:rsidP="007642BF">
                  <w:pPr>
                    <w:pStyle w:val="NoSpacing"/>
                  </w:pPr>
                  <w:r>
                    <w:t>Return BIOS bank id in D and User bank id in E</w:t>
                  </w:r>
                </w:p>
              </w:tc>
            </w:tr>
          </w:tbl>
          <w:p w14:paraId="136A0C5B" w14:textId="77777777" w:rsidR="00DF0592" w:rsidRDefault="00DF0592" w:rsidP="007642BF">
            <w:pPr>
              <w:pStyle w:val="NoSpacing"/>
            </w:pPr>
          </w:p>
        </w:tc>
      </w:tr>
    </w:tbl>
    <w:p w14:paraId="59C6E13E" w14:textId="77777777" w:rsidR="00B1085C" w:rsidRPr="00D65B36" w:rsidRDefault="00B1085C" w:rsidP="00B1085C">
      <w:pPr>
        <w:pStyle w:val="Heading4"/>
      </w:pPr>
      <w:r>
        <w:t xml:space="preserve">System </w:t>
      </w:r>
      <w:r w:rsidR="006C5692">
        <w:t>S</w:t>
      </w:r>
      <w:r>
        <w:t>et – SYS</w:t>
      </w:r>
      <w:r w:rsidR="006C5692">
        <w:t>S</w:t>
      </w:r>
      <w:r>
        <w:t>ET ($F</w:t>
      </w:r>
      <w:r w:rsidR="006C5692">
        <w:t>9</w:t>
      </w:r>
      <w:r>
        <w:t>)</w:t>
      </w:r>
    </w:p>
    <w:tbl>
      <w:tblPr>
        <w:tblStyle w:val="TableGrid"/>
        <w:tblW w:w="0" w:type="auto"/>
        <w:tblLook w:val="04A0" w:firstRow="1" w:lastRow="0" w:firstColumn="1" w:lastColumn="0" w:noHBand="0" w:noVBand="1"/>
      </w:tblPr>
      <w:tblGrid>
        <w:gridCol w:w="4788"/>
        <w:gridCol w:w="4788"/>
      </w:tblGrid>
      <w:tr w:rsidR="00B1085C" w14:paraId="39F17CD2" w14:textId="77777777" w:rsidTr="007642BF">
        <w:trPr>
          <w:cantSplit/>
        </w:trPr>
        <w:tc>
          <w:tcPr>
            <w:tcW w:w="4788" w:type="dxa"/>
          </w:tcPr>
          <w:p w14:paraId="3DBBE795" w14:textId="77777777" w:rsidR="00B1085C" w:rsidRDefault="00B1085C" w:rsidP="007642BF">
            <w:pPr>
              <w:pStyle w:val="CellTextNoSpacing"/>
            </w:pPr>
            <w:r w:rsidRPr="00CE0873">
              <w:rPr>
                <w:sz w:val="18"/>
                <w:szCs w:val="18"/>
                <w:u w:val="single"/>
              </w:rPr>
              <w:t>Input</w:t>
            </w:r>
            <w:r>
              <w:rPr>
                <w:sz w:val="20"/>
                <w:u w:val="single"/>
              </w:rPr>
              <w:br/>
            </w:r>
            <w:r>
              <w:t>B=$F</w:t>
            </w:r>
            <w:r w:rsidR="006C5692">
              <w:t>9</w:t>
            </w:r>
            <w:r>
              <w:t xml:space="preserve"> (function)</w:t>
            </w:r>
            <w:r>
              <w:br/>
              <w:t>C=Subfunction</w:t>
            </w:r>
          </w:p>
        </w:tc>
        <w:tc>
          <w:tcPr>
            <w:tcW w:w="4788" w:type="dxa"/>
          </w:tcPr>
          <w:p w14:paraId="6CB013B8" w14:textId="77777777" w:rsidR="00B1085C" w:rsidRDefault="00B1085C" w:rsidP="007642BF">
            <w:pPr>
              <w:pStyle w:val="CellTextNoSpacing"/>
            </w:pPr>
            <w:r w:rsidRPr="00CE0873">
              <w:rPr>
                <w:sz w:val="18"/>
                <w:szCs w:val="18"/>
                <w:u w:val="single"/>
              </w:rPr>
              <w:t>Output</w:t>
            </w:r>
            <w:r>
              <w:rPr>
                <w:sz w:val="20"/>
                <w:u w:val="single"/>
              </w:rPr>
              <w:br/>
            </w:r>
            <w:r>
              <w:t>A=Status: 0=Success, otherwise failure</w:t>
            </w:r>
          </w:p>
        </w:tc>
      </w:tr>
      <w:tr w:rsidR="00B1085C" w14:paraId="3FD163F1" w14:textId="77777777" w:rsidTr="007642BF">
        <w:trPr>
          <w:cantSplit/>
        </w:trPr>
        <w:tc>
          <w:tcPr>
            <w:tcW w:w="9576" w:type="dxa"/>
            <w:gridSpan w:val="2"/>
          </w:tcPr>
          <w:p w14:paraId="004E4B40" w14:textId="77777777" w:rsidR="00B1085C" w:rsidRDefault="00B1085C" w:rsidP="007642BF">
            <w:pPr>
              <w:pStyle w:val="CellText"/>
            </w:pPr>
            <w:r>
              <w:t xml:space="preserve">This function will </w:t>
            </w:r>
            <w:r w:rsidR="006C5692">
              <w:t>set</w:t>
            </w:r>
            <w:r>
              <w:t xml:space="preserve"> various system </w:t>
            </w:r>
            <w:r w:rsidR="006C5692">
              <w:t>parameters</w:t>
            </w:r>
            <w:r>
              <w:t xml:space="preserve"> based on the sub-function value.  </w:t>
            </w:r>
            <w:r w:rsidR="006C5692">
              <w:t>Additional</w:t>
            </w:r>
            <w:r>
              <w:t xml:space="preserve"> input and output registers may be used as defined by the sub-function.</w:t>
            </w:r>
          </w:p>
          <w:p w14:paraId="56A98A40" w14:textId="77777777" w:rsidR="00B1085C" w:rsidRDefault="00B1085C" w:rsidP="007642BF">
            <w:pPr>
              <w:pStyle w:val="NoSpacing"/>
            </w:pPr>
          </w:p>
          <w:tbl>
            <w:tblPr>
              <w:tblStyle w:val="TableGrid"/>
              <w:tblW w:w="0" w:type="auto"/>
              <w:tblLook w:val="04A0" w:firstRow="1" w:lastRow="0" w:firstColumn="1" w:lastColumn="0" w:noHBand="0" w:noVBand="1"/>
            </w:tblPr>
            <w:tblGrid>
              <w:gridCol w:w="1904"/>
              <w:gridCol w:w="7441"/>
            </w:tblGrid>
            <w:tr w:rsidR="006E27C5" w14:paraId="50A254D2" w14:textId="77777777" w:rsidTr="007642BF">
              <w:tc>
                <w:tcPr>
                  <w:tcW w:w="1904" w:type="dxa"/>
                </w:tcPr>
                <w:p w14:paraId="41299557" w14:textId="77777777" w:rsidR="006E27C5" w:rsidRDefault="006E27C5" w:rsidP="007642BF">
                  <w:pPr>
                    <w:pStyle w:val="NoSpacing"/>
                  </w:pPr>
                  <w:r>
                    <w:t>TIMER ($D0)</w:t>
                  </w:r>
                </w:p>
              </w:tc>
              <w:tc>
                <w:tcPr>
                  <w:tcW w:w="7441" w:type="dxa"/>
                </w:tcPr>
                <w:p w14:paraId="7352F588" w14:textId="77777777" w:rsidR="006E27C5" w:rsidRDefault="006E27C5" w:rsidP="007642BF">
                  <w:pPr>
                    <w:pStyle w:val="NoSpacing"/>
                  </w:pPr>
                  <w:r>
                    <w:t xml:space="preserve">Set timer tick count value from </w:t>
                  </w:r>
                  <w:proofErr w:type="gramStart"/>
                  <w:r>
                    <w:t>DE:HL</w:t>
                  </w:r>
                  <w:proofErr w:type="gramEnd"/>
                </w:p>
              </w:tc>
            </w:tr>
            <w:tr w:rsidR="000B132D" w14:paraId="25F70ED8" w14:textId="77777777" w:rsidTr="007642BF">
              <w:tc>
                <w:tcPr>
                  <w:tcW w:w="1904" w:type="dxa"/>
                </w:tcPr>
                <w:p w14:paraId="11ECE091" w14:textId="3FDCFEA8" w:rsidR="000B132D" w:rsidRDefault="000B132D" w:rsidP="007642BF">
                  <w:pPr>
                    <w:pStyle w:val="NoSpacing"/>
                  </w:pPr>
                  <w:r>
                    <w:t>SECONDS ($D1)</w:t>
                  </w:r>
                </w:p>
              </w:tc>
              <w:tc>
                <w:tcPr>
                  <w:tcW w:w="7441" w:type="dxa"/>
                </w:tcPr>
                <w:p w14:paraId="476FC576" w14:textId="10B81599" w:rsidR="000B132D" w:rsidRDefault="000B132D" w:rsidP="007642BF">
                  <w:pPr>
                    <w:pStyle w:val="NoSpacing"/>
                  </w:pPr>
                  <w:r>
                    <w:t xml:space="preserve">Set seconds count value from </w:t>
                  </w:r>
                  <w:proofErr w:type="gramStart"/>
                  <w:r>
                    <w:t>DE:HL</w:t>
                  </w:r>
                  <w:proofErr w:type="gramEnd"/>
                </w:p>
              </w:tc>
            </w:tr>
            <w:tr w:rsidR="00B1085C" w14:paraId="6C63CD60" w14:textId="77777777" w:rsidTr="007642BF">
              <w:tc>
                <w:tcPr>
                  <w:tcW w:w="1904" w:type="dxa"/>
                </w:tcPr>
                <w:p w14:paraId="7E9CE436" w14:textId="77777777" w:rsidR="00B1085C" w:rsidRDefault="00B1085C" w:rsidP="007642BF">
                  <w:pPr>
                    <w:pStyle w:val="NoSpacing"/>
                  </w:pPr>
                  <w:r>
                    <w:t>BOOTINFO ($E0)</w:t>
                  </w:r>
                </w:p>
              </w:tc>
              <w:tc>
                <w:tcPr>
                  <w:tcW w:w="7441" w:type="dxa"/>
                </w:tcPr>
                <w:p w14:paraId="63EBE958" w14:textId="77777777" w:rsidR="00B1085C" w:rsidRDefault="006C5692" w:rsidP="007642BF">
                  <w:pPr>
                    <w:pStyle w:val="NoSpacing"/>
                  </w:pPr>
                  <w:r>
                    <w:t>Set</w:t>
                  </w:r>
                  <w:r w:rsidR="00B1085C">
                    <w:t xml:space="preserve"> boot bank id in L, disk unit in D, and disk slice in E</w:t>
                  </w:r>
                </w:p>
              </w:tc>
            </w:tr>
          </w:tbl>
          <w:p w14:paraId="4BCAD81B" w14:textId="77777777" w:rsidR="00B1085C" w:rsidRDefault="00B1085C" w:rsidP="007642BF">
            <w:pPr>
              <w:pStyle w:val="NoSpacing"/>
            </w:pPr>
          </w:p>
        </w:tc>
      </w:tr>
    </w:tbl>
    <w:p w14:paraId="5EF3F01D" w14:textId="77777777" w:rsidR="00175C54" w:rsidRPr="00D65B36" w:rsidRDefault="00175C54" w:rsidP="00175C54">
      <w:pPr>
        <w:pStyle w:val="Heading4"/>
      </w:pPr>
      <w:r>
        <w:t>System Peek – SYSPEEK ($FA)</w:t>
      </w:r>
    </w:p>
    <w:tbl>
      <w:tblPr>
        <w:tblStyle w:val="TableGrid"/>
        <w:tblW w:w="0" w:type="auto"/>
        <w:tblLook w:val="04A0" w:firstRow="1" w:lastRow="0" w:firstColumn="1" w:lastColumn="0" w:noHBand="0" w:noVBand="1"/>
      </w:tblPr>
      <w:tblGrid>
        <w:gridCol w:w="4788"/>
        <w:gridCol w:w="4788"/>
      </w:tblGrid>
      <w:tr w:rsidR="00175C54" w14:paraId="3B763838" w14:textId="77777777" w:rsidTr="007642BF">
        <w:trPr>
          <w:cantSplit/>
        </w:trPr>
        <w:tc>
          <w:tcPr>
            <w:tcW w:w="4788" w:type="dxa"/>
          </w:tcPr>
          <w:p w14:paraId="4F4F6106" w14:textId="77777777" w:rsidR="00175C54" w:rsidRDefault="00175C54" w:rsidP="007642BF">
            <w:pPr>
              <w:pStyle w:val="CellTextNoSpacing"/>
            </w:pPr>
            <w:r w:rsidRPr="00CE0873">
              <w:rPr>
                <w:sz w:val="18"/>
                <w:szCs w:val="18"/>
                <w:u w:val="single"/>
              </w:rPr>
              <w:t>Input</w:t>
            </w:r>
            <w:r>
              <w:rPr>
                <w:sz w:val="20"/>
                <w:u w:val="single"/>
              </w:rPr>
              <w:br/>
            </w:r>
            <w:r>
              <w:t>B=$FA (function)</w:t>
            </w:r>
            <w:r>
              <w:br/>
              <w:t>D=Bank</w:t>
            </w:r>
            <w:r>
              <w:br/>
              <w:t>HL=Address</w:t>
            </w:r>
          </w:p>
        </w:tc>
        <w:tc>
          <w:tcPr>
            <w:tcW w:w="4788" w:type="dxa"/>
          </w:tcPr>
          <w:p w14:paraId="334A10E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r>
              <w:br/>
              <w:t>E=Byte Value</w:t>
            </w:r>
          </w:p>
        </w:tc>
      </w:tr>
      <w:tr w:rsidR="00175C54" w14:paraId="3C27D390" w14:textId="77777777" w:rsidTr="007642BF">
        <w:trPr>
          <w:cantSplit/>
        </w:trPr>
        <w:tc>
          <w:tcPr>
            <w:tcW w:w="9576" w:type="dxa"/>
            <w:gridSpan w:val="2"/>
          </w:tcPr>
          <w:p w14:paraId="415783D3" w14:textId="77777777" w:rsidR="00175C54" w:rsidRDefault="00175C54" w:rsidP="007642BF">
            <w:pPr>
              <w:pStyle w:val="CellText"/>
            </w:pPr>
            <w:r>
              <w:t>This function gets a single byte value from the specified bank/address.  The bank specified is not range checked.</w:t>
            </w:r>
          </w:p>
          <w:p w14:paraId="55691A6E" w14:textId="77777777" w:rsidR="00175C54" w:rsidRDefault="00175C54" w:rsidP="007642BF">
            <w:pPr>
              <w:pStyle w:val="NoSpacing"/>
            </w:pPr>
          </w:p>
        </w:tc>
      </w:tr>
    </w:tbl>
    <w:p w14:paraId="5EEC20D7" w14:textId="77777777" w:rsidR="00175C54" w:rsidRPr="00D65B36" w:rsidRDefault="00175C54" w:rsidP="00175C54">
      <w:pPr>
        <w:pStyle w:val="Heading4"/>
      </w:pPr>
      <w:r>
        <w:lastRenderedPageBreak/>
        <w:t>System Poke – SYSPOKE ($FB)</w:t>
      </w:r>
    </w:p>
    <w:tbl>
      <w:tblPr>
        <w:tblStyle w:val="TableGrid"/>
        <w:tblW w:w="0" w:type="auto"/>
        <w:tblLook w:val="04A0" w:firstRow="1" w:lastRow="0" w:firstColumn="1" w:lastColumn="0" w:noHBand="0" w:noVBand="1"/>
      </w:tblPr>
      <w:tblGrid>
        <w:gridCol w:w="4788"/>
        <w:gridCol w:w="4788"/>
      </w:tblGrid>
      <w:tr w:rsidR="00175C54" w14:paraId="66F5FCFE" w14:textId="77777777" w:rsidTr="007642BF">
        <w:trPr>
          <w:cantSplit/>
        </w:trPr>
        <w:tc>
          <w:tcPr>
            <w:tcW w:w="4788" w:type="dxa"/>
          </w:tcPr>
          <w:p w14:paraId="23B4B6AB" w14:textId="77777777" w:rsidR="00175C54" w:rsidRDefault="00175C54" w:rsidP="007642BF">
            <w:pPr>
              <w:pStyle w:val="CellTextNoSpacing"/>
            </w:pPr>
            <w:r w:rsidRPr="00CE0873">
              <w:rPr>
                <w:sz w:val="18"/>
                <w:szCs w:val="18"/>
                <w:u w:val="single"/>
              </w:rPr>
              <w:t>Input</w:t>
            </w:r>
            <w:r>
              <w:rPr>
                <w:sz w:val="20"/>
                <w:u w:val="single"/>
              </w:rPr>
              <w:br/>
            </w:r>
            <w:r>
              <w:t>B=$FB (function)</w:t>
            </w:r>
            <w:r>
              <w:br/>
              <w:t>D=Bank</w:t>
            </w:r>
            <w:r>
              <w:br/>
              <w:t>E=Value</w:t>
            </w:r>
            <w:r>
              <w:br/>
              <w:t>HL=Address</w:t>
            </w:r>
          </w:p>
        </w:tc>
        <w:tc>
          <w:tcPr>
            <w:tcW w:w="4788" w:type="dxa"/>
          </w:tcPr>
          <w:p w14:paraId="66D07A70" w14:textId="77777777" w:rsidR="00175C54" w:rsidRDefault="00175C54" w:rsidP="007642BF">
            <w:pPr>
              <w:pStyle w:val="CellTextNoSpacing"/>
            </w:pPr>
            <w:r w:rsidRPr="00CE0873">
              <w:rPr>
                <w:sz w:val="18"/>
                <w:szCs w:val="18"/>
                <w:u w:val="single"/>
              </w:rPr>
              <w:t>Output</w:t>
            </w:r>
            <w:r>
              <w:rPr>
                <w:sz w:val="20"/>
                <w:u w:val="single"/>
              </w:rPr>
              <w:br/>
            </w:r>
            <w:r>
              <w:t>A=Status: 0=Success, otherwise failure</w:t>
            </w:r>
          </w:p>
        </w:tc>
      </w:tr>
      <w:tr w:rsidR="00175C54" w14:paraId="53F8E126" w14:textId="77777777" w:rsidTr="007642BF">
        <w:trPr>
          <w:cantSplit/>
        </w:trPr>
        <w:tc>
          <w:tcPr>
            <w:tcW w:w="9576" w:type="dxa"/>
            <w:gridSpan w:val="2"/>
          </w:tcPr>
          <w:p w14:paraId="05F7821B" w14:textId="77777777" w:rsidR="00175C54" w:rsidRDefault="00175C54" w:rsidP="007642BF">
            <w:pPr>
              <w:pStyle w:val="CellText"/>
            </w:pPr>
            <w:r>
              <w:t>This function sets a single byte value in the specified bank/address.  The bank specified is not range checked.</w:t>
            </w:r>
          </w:p>
          <w:p w14:paraId="0346F385" w14:textId="77777777" w:rsidR="00175C54" w:rsidRDefault="00175C54" w:rsidP="007642BF">
            <w:pPr>
              <w:pStyle w:val="NoSpacing"/>
            </w:pPr>
          </w:p>
        </w:tc>
      </w:tr>
    </w:tbl>
    <w:p w14:paraId="0DE2529D" w14:textId="77777777" w:rsidR="006E27C5" w:rsidRPr="00D65B36" w:rsidRDefault="006E27C5" w:rsidP="006E27C5">
      <w:pPr>
        <w:pStyle w:val="Heading4"/>
      </w:pPr>
      <w:r>
        <w:lastRenderedPageBreak/>
        <w:t>System Int – SYSINT ($FC)</w:t>
      </w:r>
    </w:p>
    <w:tbl>
      <w:tblPr>
        <w:tblStyle w:val="TableGrid"/>
        <w:tblW w:w="0" w:type="auto"/>
        <w:tblLook w:val="04A0" w:firstRow="1" w:lastRow="0" w:firstColumn="1" w:lastColumn="0" w:noHBand="0" w:noVBand="1"/>
      </w:tblPr>
      <w:tblGrid>
        <w:gridCol w:w="4788"/>
        <w:gridCol w:w="4788"/>
      </w:tblGrid>
      <w:tr w:rsidR="006E27C5" w14:paraId="756F3639" w14:textId="77777777" w:rsidTr="00142E72">
        <w:trPr>
          <w:cantSplit/>
        </w:trPr>
        <w:tc>
          <w:tcPr>
            <w:tcW w:w="4788" w:type="dxa"/>
          </w:tcPr>
          <w:p w14:paraId="3E88196B" w14:textId="77777777" w:rsidR="006E27C5" w:rsidRDefault="006E27C5" w:rsidP="00142E72">
            <w:pPr>
              <w:pStyle w:val="CellTextNoSpacing"/>
            </w:pPr>
            <w:r w:rsidRPr="00CE0873">
              <w:rPr>
                <w:sz w:val="18"/>
                <w:szCs w:val="18"/>
                <w:u w:val="single"/>
              </w:rPr>
              <w:t>Input</w:t>
            </w:r>
            <w:r>
              <w:rPr>
                <w:sz w:val="20"/>
                <w:u w:val="single"/>
              </w:rPr>
              <w:br/>
            </w:r>
            <w:r>
              <w:t>B=$FC (function)</w:t>
            </w:r>
            <w:r>
              <w:br/>
              <w:t>C=Subfunction</w:t>
            </w:r>
          </w:p>
        </w:tc>
        <w:tc>
          <w:tcPr>
            <w:tcW w:w="4788" w:type="dxa"/>
          </w:tcPr>
          <w:p w14:paraId="0643E32F" w14:textId="77777777" w:rsidR="006E27C5" w:rsidRDefault="006E27C5" w:rsidP="00142E72">
            <w:pPr>
              <w:pStyle w:val="CellTextNoSpacing"/>
            </w:pPr>
            <w:r w:rsidRPr="00CE0873">
              <w:rPr>
                <w:sz w:val="18"/>
                <w:szCs w:val="18"/>
                <w:u w:val="single"/>
              </w:rPr>
              <w:t>Output</w:t>
            </w:r>
            <w:r>
              <w:rPr>
                <w:sz w:val="20"/>
                <w:u w:val="single"/>
              </w:rPr>
              <w:br/>
            </w:r>
            <w:r>
              <w:t>A=Status: 0=Success, otherwise failure</w:t>
            </w:r>
          </w:p>
        </w:tc>
      </w:tr>
      <w:tr w:rsidR="006E27C5" w14:paraId="21FCD051" w14:textId="77777777" w:rsidTr="00142E72">
        <w:trPr>
          <w:cantSplit/>
        </w:trPr>
        <w:tc>
          <w:tcPr>
            <w:tcW w:w="9576" w:type="dxa"/>
            <w:gridSpan w:val="2"/>
          </w:tcPr>
          <w:p w14:paraId="468012BB" w14:textId="7888BFBC" w:rsidR="006E27C5" w:rsidRDefault="006E27C5" w:rsidP="00142E72">
            <w:pPr>
              <w:pStyle w:val="CellText"/>
            </w:pPr>
            <w:r>
              <w:t xml:space="preserve">This function allows the caller to query information about the interrupt configuration of the running system and allows adding </w:t>
            </w:r>
            <w:r w:rsidR="00536D7F">
              <w:t>or hooking interrupt handlers</w:t>
            </w:r>
            <w:r>
              <w:t xml:space="preserve"> dynamically.  Register C is used to specify a subfunction.  Additional input and output registers may be used as defined by the sub-function.</w:t>
            </w:r>
          </w:p>
          <w:p w14:paraId="2010A2B7" w14:textId="77777777" w:rsidR="00142E72" w:rsidRDefault="006E27C5" w:rsidP="006E27C5">
            <w:pPr>
              <w:pStyle w:val="CellText"/>
            </w:pPr>
            <w:r>
              <w:t xml:space="preserve">Note that during interrupt processing, the lower 32K of CPU address space will contain the </w:t>
            </w:r>
            <w:proofErr w:type="spellStart"/>
            <w:r>
              <w:t>RomWBW</w:t>
            </w:r>
            <w:proofErr w:type="spellEnd"/>
            <w:r>
              <w:t xml:space="preserve"> HBIOS code bank, not the lower 32K of application TPA.  As such, a dynamically installed interrupt handler does not have access to the lower 32K of TPA and must be careful to avoid modifying the contents of the lower 32K of memory.  Invoking </w:t>
            </w:r>
            <w:proofErr w:type="spellStart"/>
            <w:r>
              <w:t>RomWBW</w:t>
            </w:r>
            <w:proofErr w:type="spellEnd"/>
            <w:r>
              <w:t xml:space="preserve"> HBIOS functions within an interrupt handler is not supported.  </w:t>
            </w:r>
          </w:p>
          <w:p w14:paraId="6018210C" w14:textId="77777777" w:rsidR="006E27C5" w:rsidRDefault="006E27C5" w:rsidP="006E27C5">
            <w:pPr>
              <w:pStyle w:val="CellText"/>
            </w:pPr>
            <w:r>
              <w:t>Interrupt handlers are different for IM1 or IM2.</w:t>
            </w:r>
          </w:p>
          <w:p w14:paraId="18B8BE07" w14:textId="77777777" w:rsidR="006E27C5" w:rsidRDefault="006E27C5" w:rsidP="006E27C5">
            <w:pPr>
              <w:pStyle w:val="CellText"/>
            </w:pPr>
            <w:r>
              <w:t>For IM1:</w:t>
            </w:r>
          </w:p>
          <w:p w14:paraId="025EBEE8" w14:textId="3E38C5E3" w:rsidR="006E27C5" w:rsidRDefault="006E27C5" w:rsidP="00E559AE">
            <w:pPr>
              <w:pStyle w:val="CellText"/>
              <w:ind w:left="720"/>
            </w:pPr>
            <w:r>
              <w:t xml:space="preserve">The new interrupt handler is responsible for chaining (JP) to the previous vector if the interrupt is not handled.  </w:t>
            </w:r>
            <w:r w:rsidR="00536D7F">
              <w:t xml:space="preserve">If the interrupt is handled, the new handler may simply return (RET).  When chaining to the previous interrupt handler, ZF must be </w:t>
            </w:r>
            <w:r>
              <w:t>set if interrupt is handled and ZF cleared if not handled.</w:t>
            </w:r>
            <w:r w:rsidR="00142E72">
              <w:t xml:space="preserve">  </w:t>
            </w:r>
            <w:r w:rsidR="00142E72" w:rsidRPr="00142E72">
              <w:t>The interrupt management framework takes care of saving and restoring AF, BC, DE, HL, and IY.  Any other registers modified must be saved and restored by the interrupt handler.</w:t>
            </w:r>
          </w:p>
          <w:p w14:paraId="07CE6BC7" w14:textId="77777777" w:rsidR="006E27C5" w:rsidRDefault="006E27C5" w:rsidP="006E27C5">
            <w:pPr>
              <w:pStyle w:val="CellText"/>
            </w:pPr>
            <w:r>
              <w:t>For IM2:</w:t>
            </w:r>
          </w:p>
          <w:p w14:paraId="4E18FE94" w14:textId="6B09009C" w:rsidR="004012AB" w:rsidRDefault="00536D7F" w:rsidP="00E559AE">
            <w:pPr>
              <w:pStyle w:val="CellText"/>
              <w:ind w:left="720"/>
            </w:pPr>
            <w:r>
              <w:t>The new interrupt handler may either replace or hook the previous interrupt handler.  To replace the previous interrupt handler, the new handler just returns (RET) when done.  To hook the previous handler, the new handler can chain (JP) to the previous vector.</w:t>
            </w:r>
            <w:r w:rsidR="004012AB">
              <w:t xml:space="preserve">  Note that initially all IM2 interrupt vectors are set to be handled as “BAD” meaning that the interrupt is unexpected.  In most cases, you do not want to chain to the previous vector because it will cause the interrupt to display a “BAD INT” system panic message.</w:t>
            </w:r>
          </w:p>
          <w:p w14:paraId="71E1BB68" w14:textId="4FAA5060" w:rsidR="004012AB" w:rsidRDefault="004012AB" w:rsidP="00E559AE">
            <w:pPr>
              <w:pStyle w:val="CellText"/>
              <w:ind w:left="720"/>
            </w:pPr>
            <w:r>
              <w:t xml:space="preserve">The interrupt framework will take care of issuing an EI and RETI instruction.  Do not put these instructions in your new handler.  Additionally, </w:t>
            </w:r>
            <w:r w:rsidRPr="004012AB">
              <w:t>interrupt management framework takes care of saving and restoring AF, BC, DE, HL, and IY.  Any other registers modified must be saved and restored by the interrupt handler.</w:t>
            </w:r>
          </w:p>
          <w:p w14:paraId="57A0AAB4" w14:textId="77777777" w:rsidR="00E559AE" w:rsidRDefault="00E559AE" w:rsidP="00E559AE">
            <w:pPr>
              <w:pStyle w:val="CellText"/>
            </w:pPr>
            <w:r>
              <w:t>If the caller is transient, then the caller must remove the new interrupt handler and restore the original one prior to termination.  This is accomplished by calling this function with the Interrupt Vector set to the Previous Vector returned in the original call.</w:t>
            </w:r>
          </w:p>
          <w:p w14:paraId="49C191A2" w14:textId="77777777" w:rsidR="006E27C5" w:rsidRDefault="00E559AE" w:rsidP="00407F8A">
            <w:pPr>
              <w:pStyle w:val="CellText"/>
            </w:pPr>
            <w:r>
              <w:t>The caller is responsible for disabling interrupts prior to making an INTSET call and enabling them afterwards.  The caller is responsible for ensuring that a valid interrupt handler is installed prior to enabling any hardware interrupts associated with the handler.  Also, if the handler is transient, the caller must disable the hardware interrupt(s) associated with the handler prior to uninstalling it.</w:t>
            </w:r>
          </w:p>
        </w:tc>
      </w:tr>
      <w:tr w:rsidR="00407F8A" w14:paraId="1CCA7F0A" w14:textId="77777777" w:rsidTr="00142E72">
        <w:trPr>
          <w:cantSplit/>
        </w:trPr>
        <w:tc>
          <w:tcPr>
            <w:tcW w:w="9576" w:type="dxa"/>
            <w:gridSpan w:val="2"/>
          </w:tcPr>
          <w:tbl>
            <w:tblPr>
              <w:tblStyle w:val="TableGrid"/>
              <w:tblW w:w="0" w:type="auto"/>
              <w:tblLook w:val="04A0" w:firstRow="1" w:lastRow="0" w:firstColumn="1" w:lastColumn="0" w:noHBand="0" w:noVBand="1"/>
            </w:tblPr>
            <w:tblGrid>
              <w:gridCol w:w="1904"/>
              <w:gridCol w:w="7441"/>
            </w:tblGrid>
            <w:tr w:rsidR="00407F8A" w14:paraId="49217F27" w14:textId="77777777" w:rsidTr="00142E72">
              <w:tc>
                <w:tcPr>
                  <w:tcW w:w="1904" w:type="dxa"/>
                </w:tcPr>
                <w:p w14:paraId="7AD06C71" w14:textId="77777777" w:rsidR="00407F8A" w:rsidRDefault="00407F8A" w:rsidP="00407F8A">
                  <w:pPr>
                    <w:pStyle w:val="NoSpacing"/>
                  </w:pPr>
                  <w:r>
                    <w:lastRenderedPageBreak/>
                    <w:t>INTINF ($00)</w:t>
                  </w:r>
                </w:p>
              </w:tc>
              <w:tc>
                <w:tcPr>
                  <w:tcW w:w="7441" w:type="dxa"/>
                </w:tcPr>
                <w:p w14:paraId="28DD3405" w14:textId="36450280" w:rsidR="00407F8A" w:rsidRDefault="00407F8A" w:rsidP="00407F8A">
                  <w:pPr>
                    <w:pStyle w:val="NoSpacing"/>
                  </w:pPr>
                  <w:r>
                    <w:t xml:space="preserve">Return interrupt mode in </w:t>
                  </w:r>
                  <w:r w:rsidR="00E75705">
                    <w:t>D</w:t>
                  </w:r>
                  <w:r>
                    <w:t xml:space="preserve"> and size of interrupt vector table in E.  For IM1, the size of the table is the number of vectors chained together.  For IM2, the size of the table is the number of slots in the vector table.</w:t>
                  </w:r>
                </w:p>
              </w:tc>
            </w:tr>
            <w:tr w:rsidR="00407F8A" w14:paraId="216E33F0" w14:textId="77777777" w:rsidTr="00142E72">
              <w:tc>
                <w:tcPr>
                  <w:tcW w:w="1904" w:type="dxa"/>
                </w:tcPr>
                <w:p w14:paraId="2517E51E" w14:textId="77777777" w:rsidR="00407F8A" w:rsidRDefault="00407F8A" w:rsidP="00407F8A">
                  <w:pPr>
                    <w:pStyle w:val="NoSpacing"/>
                  </w:pPr>
                  <w:r>
                    <w:t>INTGET ($10)</w:t>
                  </w:r>
                </w:p>
              </w:tc>
              <w:tc>
                <w:tcPr>
                  <w:tcW w:w="7441" w:type="dxa"/>
                </w:tcPr>
                <w:p w14:paraId="20BD8398" w14:textId="77777777" w:rsidR="00407F8A" w:rsidRDefault="00407F8A" w:rsidP="00407F8A">
                  <w:pPr>
                    <w:pStyle w:val="NoSpacing"/>
                  </w:pPr>
                  <w:r>
                    <w:t>On entry, register E must contain an index into the interrupt vector table.  On return, HL will contain the address of the current interrupt vector at the specified index.</w:t>
                  </w:r>
                </w:p>
              </w:tc>
            </w:tr>
            <w:tr w:rsidR="00407F8A" w14:paraId="4C17D0BE" w14:textId="77777777" w:rsidTr="00142E72">
              <w:tc>
                <w:tcPr>
                  <w:tcW w:w="1904" w:type="dxa"/>
                </w:tcPr>
                <w:p w14:paraId="1BCB503D" w14:textId="77777777" w:rsidR="00407F8A" w:rsidRDefault="00407F8A" w:rsidP="00407F8A">
                  <w:pPr>
                    <w:pStyle w:val="NoSpacing"/>
                  </w:pPr>
                  <w:r>
                    <w:t>INTSET ($20)</w:t>
                  </w:r>
                </w:p>
              </w:tc>
              <w:tc>
                <w:tcPr>
                  <w:tcW w:w="7441" w:type="dxa"/>
                </w:tcPr>
                <w:p w14:paraId="61D1E3AA" w14:textId="107DBA40" w:rsidR="00407F8A" w:rsidRDefault="00407F8A" w:rsidP="00407F8A">
                  <w:pPr>
                    <w:pStyle w:val="NoSpacing"/>
                  </w:pPr>
                  <w:r>
                    <w:t>On entry, register E must contain an index into the interrupt vector table and register HL must contain the address of the new interrupt vector to be inserted in the table at the index.  On return, HL will contain the previous address in the table at the index.</w:t>
                  </w:r>
                </w:p>
              </w:tc>
            </w:tr>
          </w:tbl>
          <w:p w14:paraId="48AFD6A6" w14:textId="77777777" w:rsidR="00407F8A" w:rsidRDefault="00407F8A" w:rsidP="00142E72">
            <w:pPr>
              <w:pStyle w:val="CellText"/>
            </w:pPr>
          </w:p>
        </w:tc>
      </w:tr>
      <w:bookmarkEnd w:id="0"/>
    </w:tbl>
    <w:p w14:paraId="1F786938" w14:textId="77777777" w:rsidR="00FD274D" w:rsidRPr="00317107" w:rsidRDefault="00FD274D" w:rsidP="00FD274D"/>
    <w:sectPr w:rsidR="00FD274D" w:rsidRPr="00317107" w:rsidSect="00DD5BBF">
      <w:footerReference w:type="default" r:id="rId1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E4ADC47" w14:textId="77777777" w:rsidR="00335F4D" w:rsidRDefault="00335F4D" w:rsidP="00866212">
      <w:pPr>
        <w:spacing w:after="0" w:line="240" w:lineRule="auto"/>
      </w:pPr>
      <w:r>
        <w:separator/>
      </w:r>
    </w:p>
  </w:endnote>
  <w:endnote w:type="continuationSeparator" w:id="0">
    <w:p w14:paraId="032B9E0C" w14:textId="77777777" w:rsidR="00335F4D" w:rsidRDefault="00335F4D" w:rsidP="008662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3B722" w14:textId="77777777" w:rsidR="00335F4D" w:rsidRPr="008B7ADA" w:rsidRDefault="00335F4D">
    <w:pPr>
      <w:pStyle w:val="Footer"/>
      <w:pBdr>
        <w:top w:val="thinThickSmallGap" w:sz="24" w:space="1" w:color="622423" w:themeColor="accent2" w:themeShade="7F"/>
      </w:pBdr>
      <w:rPr>
        <w:rFonts w:eastAsiaTheme="majorEastAsia" w:cstheme="majorBidi"/>
      </w:rPr>
    </w:pPr>
    <w:sdt>
      <w:sdtPr>
        <w:rPr>
          <w:rFonts w:eastAsiaTheme="majorEastAsia" w:cstheme="majorBidi"/>
        </w:rPr>
        <w:alias w:val="Title"/>
        <w:tag w:val=""/>
        <w:id w:val="1773359976"/>
        <w:dataBinding w:prefixMappings="xmlns:ns0='http://purl.org/dc/elements/1.1/' xmlns:ns1='http://schemas.openxmlformats.org/package/2006/metadata/core-properties' " w:xpath="/ns1:coreProperties[1]/ns0:title[1]" w:storeItemID="{6C3C8BC8-F283-45AE-878A-BAB7291924A1}"/>
        <w:text/>
      </w:sdtPr>
      <w:sdtContent>
        <w:proofErr w:type="spellStart"/>
        <w:r w:rsidRPr="008B7ADA">
          <w:rPr>
            <w:rFonts w:eastAsiaTheme="majorEastAsia" w:cstheme="majorBidi"/>
          </w:rPr>
          <w:t>RomWBW</w:t>
        </w:r>
        <w:proofErr w:type="spellEnd"/>
        <w:r w:rsidRPr="008B7ADA">
          <w:rPr>
            <w:rFonts w:eastAsiaTheme="majorEastAsia" w:cstheme="majorBidi"/>
          </w:rPr>
          <w:t xml:space="preserve"> Architecture</w:t>
        </w:r>
      </w:sdtContent>
    </w:sdt>
    <w:r w:rsidRPr="008B7ADA">
      <w:rPr>
        <w:rFonts w:eastAsiaTheme="majorEastAsia" w:cstheme="majorBidi"/>
      </w:rPr>
      <w:ptab w:relativeTo="margin" w:alignment="right" w:leader="none"/>
    </w:r>
    <w:r w:rsidRPr="008B7ADA">
      <w:rPr>
        <w:rFonts w:eastAsiaTheme="majorEastAsia" w:cstheme="majorBidi"/>
      </w:rPr>
      <w:t xml:space="preserve">Page </w:t>
    </w:r>
    <w:r w:rsidRPr="008B7ADA">
      <w:rPr>
        <w:rFonts w:eastAsiaTheme="minorEastAsia"/>
      </w:rPr>
      <w:fldChar w:fldCharType="begin"/>
    </w:r>
    <w:r w:rsidRPr="008B7ADA">
      <w:instrText xml:space="preserve"> PAGE   \* MERGEFORMAT </w:instrText>
    </w:r>
    <w:r w:rsidRPr="008B7ADA">
      <w:rPr>
        <w:rFonts w:eastAsiaTheme="minorEastAsia"/>
      </w:rPr>
      <w:fldChar w:fldCharType="separate"/>
    </w:r>
    <w:r w:rsidRPr="00B31740">
      <w:rPr>
        <w:rFonts w:eastAsiaTheme="majorEastAsia" w:cstheme="majorBidi"/>
        <w:noProof/>
      </w:rPr>
      <w:t>2</w:t>
    </w:r>
    <w:r w:rsidRPr="008B7ADA">
      <w:rPr>
        <w:rFonts w:eastAsiaTheme="majorEastAsia" w:cstheme="majorBidi"/>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1234DC" w14:textId="77777777" w:rsidR="00335F4D" w:rsidRDefault="00335F4D" w:rsidP="00866212">
      <w:pPr>
        <w:spacing w:after="0" w:line="240" w:lineRule="auto"/>
      </w:pPr>
      <w:r>
        <w:separator/>
      </w:r>
    </w:p>
  </w:footnote>
  <w:footnote w:type="continuationSeparator" w:id="0">
    <w:p w14:paraId="55BDF6F7" w14:textId="77777777" w:rsidR="00335F4D" w:rsidRDefault="00335F4D" w:rsidP="008662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2D416B"/>
    <w:multiLevelType w:val="hybridMultilevel"/>
    <w:tmpl w:val="E00A69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B711C45"/>
    <w:multiLevelType w:val="hybridMultilevel"/>
    <w:tmpl w:val="69682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5652F93"/>
    <w:multiLevelType w:val="hybridMultilevel"/>
    <w:tmpl w:val="AFE6B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6C7644AE"/>
    <w:multiLevelType w:val="hybridMultilevel"/>
    <w:tmpl w:val="1226A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0301EF8"/>
    <w:multiLevelType w:val="hybridMultilevel"/>
    <w:tmpl w:val="5B60EB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C000F"/>
    <w:rsid w:val="00000C85"/>
    <w:rsid w:val="00001937"/>
    <w:rsid w:val="00007AD0"/>
    <w:rsid w:val="000233E6"/>
    <w:rsid w:val="00026B25"/>
    <w:rsid w:val="000279A8"/>
    <w:rsid w:val="00027B5F"/>
    <w:rsid w:val="0003698F"/>
    <w:rsid w:val="00051618"/>
    <w:rsid w:val="00052294"/>
    <w:rsid w:val="00055DF0"/>
    <w:rsid w:val="00060B14"/>
    <w:rsid w:val="00065AB8"/>
    <w:rsid w:val="00082036"/>
    <w:rsid w:val="00083399"/>
    <w:rsid w:val="0008468F"/>
    <w:rsid w:val="000846AF"/>
    <w:rsid w:val="000936C1"/>
    <w:rsid w:val="000A3803"/>
    <w:rsid w:val="000A407C"/>
    <w:rsid w:val="000A6B5A"/>
    <w:rsid w:val="000B132D"/>
    <w:rsid w:val="000C4C70"/>
    <w:rsid w:val="000C58AB"/>
    <w:rsid w:val="000C64AA"/>
    <w:rsid w:val="000D15BE"/>
    <w:rsid w:val="000D6FEE"/>
    <w:rsid w:val="000D7127"/>
    <w:rsid w:val="000E2093"/>
    <w:rsid w:val="000E322F"/>
    <w:rsid w:val="000E4C4D"/>
    <w:rsid w:val="00120362"/>
    <w:rsid w:val="00121F8A"/>
    <w:rsid w:val="001243BA"/>
    <w:rsid w:val="00126596"/>
    <w:rsid w:val="00126652"/>
    <w:rsid w:val="001270E2"/>
    <w:rsid w:val="00131457"/>
    <w:rsid w:val="00135159"/>
    <w:rsid w:val="00142147"/>
    <w:rsid w:val="00142E72"/>
    <w:rsid w:val="001463EC"/>
    <w:rsid w:val="00153181"/>
    <w:rsid w:val="001605CE"/>
    <w:rsid w:val="00160AD7"/>
    <w:rsid w:val="00162A24"/>
    <w:rsid w:val="00165E6F"/>
    <w:rsid w:val="00175C54"/>
    <w:rsid w:val="00184C03"/>
    <w:rsid w:val="00187C22"/>
    <w:rsid w:val="0019072C"/>
    <w:rsid w:val="001919B7"/>
    <w:rsid w:val="00193CEF"/>
    <w:rsid w:val="001A092A"/>
    <w:rsid w:val="001A15CC"/>
    <w:rsid w:val="001A2F59"/>
    <w:rsid w:val="001A5D62"/>
    <w:rsid w:val="001A6E01"/>
    <w:rsid w:val="001B4380"/>
    <w:rsid w:val="001C442F"/>
    <w:rsid w:val="001C505A"/>
    <w:rsid w:val="001C6F7D"/>
    <w:rsid w:val="001D1D20"/>
    <w:rsid w:val="001D5C5C"/>
    <w:rsid w:val="001E0FD2"/>
    <w:rsid w:val="001E5979"/>
    <w:rsid w:val="001F633C"/>
    <w:rsid w:val="00202565"/>
    <w:rsid w:val="00207C74"/>
    <w:rsid w:val="00213172"/>
    <w:rsid w:val="00220F3B"/>
    <w:rsid w:val="002268AE"/>
    <w:rsid w:val="00233D0C"/>
    <w:rsid w:val="00246E3E"/>
    <w:rsid w:val="00253918"/>
    <w:rsid w:val="0026068F"/>
    <w:rsid w:val="002609D7"/>
    <w:rsid w:val="002629FC"/>
    <w:rsid w:val="00266D0C"/>
    <w:rsid w:val="00271CBA"/>
    <w:rsid w:val="00271F0F"/>
    <w:rsid w:val="00271FF4"/>
    <w:rsid w:val="00272ADE"/>
    <w:rsid w:val="00276AD4"/>
    <w:rsid w:val="00296A7A"/>
    <w:rsid w:val="00297C50"/>
    <w:rsid w:val="002A14E9"/>
    <w:rsid w:val="002B0210"/>
    <w:rsid w:val="002B1245"/>
    <w:rsid w:val="002B1E4A"/>
    <w:rsid w:val="002B3C6A"/>
    <w:rsid w:val="002B4333"/>
    <w:rsid w:val="002B4F5D"/>
    <w:rsid w:val="002C43A2"/>
    <w:rsid w:val="002C6FC6"/>
    <w:rsid w:val="002D03A4"/>
    <w:rsid w:val="002E155D"/>
    <w:rsid w:val="002E190A"/>
    <w:rsid w:val="002F1B13"/>
    <w:rsid w:val="002F54D0"/>
    <w:rsid w:val="0030458F"/>
    <w:rsid w:val="00307E74"/>
    <w:rsid w:val="003157AF"/>
    <w:rsid w:val="00317107"/>
    <w:rsid w:val="00321433"/>
    <w:rsid w:val="00324CF0"/>
    <w:rsid w:val="00334909"/>
    <w:rsid w:val="00335F4D"/>
    <w:rsid w:val="003360AF"/>
    <w:rsid w:val="003377B5"/>
    <w:rsid w:val="00340509"/>
    <w:rsid w:val="00346E9B"/>
    <w:rsid w:val="00354B12"/>
    <w:rsid w:val="0035692E"/>
    <w:rsid w:val="00357CC4"/>
    <w:rsid w:val="00361EDB"/>
    <w:rsid w:val="00365124"/>
    <w:rsid w:val="003660C4"/>
    <w:rsid w:val="00372DF9"/>
    <w:rsid w:val="00374DDD"/>
    <w:rsid w:val="003762FD"/>
    <w:rsid w:val="0038347A"/>
    <w:rsid w:val="00384F08"/>
    <w:rsid w:val="00391688"/>
    <w:rsid w:val="00393B95"/>
    <w:rsid w:val="003A0307"/>
    <w:rsid w:val="003A10D9"/>
    <w:rsid w:val="003A7573"/>
    <w:rsid w:val="003B0129"/>
    <w:rsid w:val="003B0B8B"/>
    <w:rsid w:val="003B421C"/>
    <w:rsid w:val="003B5744"/>
    <w:rsid w:val="003C4362"/>
    <w:rsid w:val="003E1B25"/>
    <w:rsid w:val="003E223E"/>
    <w:rsid w:val="003E61CF"/>
    <w:rsid w:val="003E7FB2"/>
    <w:rsid w:val="003F0F2A"/>
    <w:rsid w:val="004012AB"/>
    <w:rsid w:val="00404ECB"/>
    <w:rsid w:val="00407F8A"/>
    <w:rsid w:val="0041067A"/>
    <w:rsid w:val="004274CA"/>
    <w:rsid w:val="00427C8E"/>
    <w:rsid w:val="00427E4B"/>
    <w:rsid w:val="00432F8C"/>
    <w:rsid w:val="0043306C"/>
    <w:rsid w:val="00444809"/>
    <w:rsid w:val="00446780"/>
    <w:rsid w:val="004606D1"/>
    <w:rsid w:val="00461851"/>
    <w:rsid w:val="00461A62"/>
    <w:rsid w:val="00487E0C"/>
    <w:rsid w:val="00491617"/>
    <w:rsid w:val="0049545A"/>
    <w:rsid w:val="00495A6F"/>
    <w:rsid w:val="004B4AB3"/>
    <w:rsid w:val="004C44BC"/>
    <w:rsid w:val="004C619C"/>
    <w:rsid w:val="004D046A"/>
    <w:rsid w:val="004D34A2"/>
    <w:rsid w:val="004E3FA3"/>
    <w:rsid w:val="004E6D5F"/>
    <w:rsid w:val="004F23FB"/>
    <w:rsid w:val="005026A2"/>
    <w:rsid w:val="0050419A"/>
    <w:rsid w:val="00506D0B"/>
    <w:rsid w:val="005076FC"/>
    <w:rsid w:val="00507C77"/>
    <w:rsid w:val="00507D9A"/>
    <w:rsid w:val="00527C59"/>
    <w:rsid w:val="005357BB"/>
    <w:rsid w:val="00536D7F"/>
    <w:rsid w:val="005404AD"/>
    <w:rsid w:val="00546472"/>
    <w:rsid w:val="00557438"/>
    <w:rsid w:val="005716C5"/>
    <w:rsid w:val="00571F36"/>
    <w:rsid w:val="005748DE"/>
    <w:rsid w:val="00580E6E"/>
    <w:rsid w:val="00582AFE"/>
    <w:rsid w:val="00585DB9"/>
    <w:rsid w:val="00597291"/>
    <w:rsid w:val="005A4EF2"/>
    <w:rsid w:val="005B6211"/>
    <w:rsid w:val="005C23BD"/>
    <w:rsid w:val="005D5309"/>
    <w:rsid w:val="00610188"/>
    <w:rsid w:val="0061146A"/>
    <w:rsid w:val="006132DC"/>
    <w:rsid w:val="00622C98"/>
    <w:rsid w:val="00626236"/>
    <w:rsid w:val="006268D1"/>
    <w:rsid w:val="006422CD"/>
    <w:rsid w:val="006423A9"/>
    <w:rsid w:val="00645B7B"/>
    <w:rsid w:val="00647618"/>
    <w:rsid w:val="00647B60"/>
    <w:rsid w:val="00666622"/>
    <w:rsid w:val="00674882"/>
    <w:rsid w:val="00682113"/>
    <w:rsid w:val="00687B7F"/>
    <w:rsid w:val="00691BC8"/>
    <w:rsid w:val="006A06C9"/>
    <w:rsid w:val="006A2A51"/>
    <w:rsid w:val="006A5486"/>
    <w:rsid w:val="006B5360"/>
    <w:rsid w:val="006C4292"/>
    <w:rsid w:val="006C435E"/>
    <w:rsid w:val="006C5692"/>
    <w:rsid w:val="006D3533"/>
    <w:rsid w:val="006D584D"/>
    <w:rsid w:val="006E27C5"/>
    <w:rsid w:val="006E2F89"/>
    <w:rsid w:val="006E3684"/>
    <w:rsid w:val="006F520F"/>
    <w:rsid w:val="00700A41"/>
    <w:rsid w:val="00702452"/>
    <w:rsid w:val="00703B8F"/>
    <w:rsid w:val="007066D4"/>
    <w:rsid w:val="007077CE"/>
    <w:rsid w:val="0072529A"/>
    <w:rsid w:val="00725375"/>
    <w:rsid w:val="00740B69"/>
    <w:rsid w:val="007421DC"/>
    <w:rsid w:val="00746A61"/>
    <w:rsid w:val="007579E5"/>
    <w:rsid w:val="007642BF"/>
    <w:rsid w:val="007646BB"/>
    <w:rsid w:val="00764918"/>
    <w:rsid w:val="007669FA"/>
    <w:rsid w:val="007706D5"/>
    <w:rsid w:val="00770BC1"/>
    <w:rsid w:val="00775752"/>
    <w:rsid w:val="00783C91"/>
    <w:rsid w:val="007B3C0D"/>
    <w:rsid w:val="007C14EF"/>
    <w:rsid w:val="007C199B"/>
    <w:rsid w:val="007C4F4B"/>
    <w:rsid w:val="007C68E9"/>
    <w:rsid w:val="007D2FCF"/>
    <w:rsid w:val="007D42A0"/>
    <w:rsid w:val="007E35A9"/>
    <w:rsid w:val="007E38B1"/>
    <w:rsid w:val="007F0AED"/>
    <w:rsid w:val="007F49D4"/>
    <w:rsid w:val="007F7ABC"/>
    <w:rsid w:val="00816862"/>
    <w:rsid w:val="00841564"/>
    <w:rsid w:val="00847874"/>
    <w:rsid w:val="0085431E"/>
    <w:rsid w:val="00854C49"/>
    <w:rsid w:val="00860C4E"/>
    <w:rsid w:val="00865650"/>
    <w:rsid w:val="00865814"/>
    <w:rsid w:val="00866212"/>
    <w:rsid w:val="0087018A"/>
    <w:rsid w:val="00892674"/>
    <w:rsid w:val="00895730"/>
    <w:rsid w:val="00896191"/>
    <w:rsid w:val="00897E93"/>
    <w:rsid w:val="008A239A"/>
    <w:rsid w:val="008B2C67"/>
    <w:rsid w:val="008B451C"/>
    <w:rsid w:val="008B7ADA"/>
    <w:rsid w:val="008C0A0B"/>
    <w:rsid w:val="008C2BD0"/>
    <w:rsid w:val="008E21E7"/>
    <w:rsid w:val="008F5403"/>
    <w:rsid w:val="0092502B"/>
    <w:rsid w:val="009436C5"/>
    <w:rsid w:val="00945D54"/>
    <w:rsid w:val="00952BD6"/>
    <w:rsid w:val="0095311E"/>
    <w:rsid w:val="0095467B"/>
    <w:rsid w:val="00956607"/>
    <w:rsid w:val="009661B9"/>
    <w:rsid w:val="0097185B"/>
    <w:rsid w:val="00976666"/>
    <w:rsid w:val="0098166A"/>
    <w:rsid w:val="00984DBE"/>
    <w:rsid w:val="00984E7D"/>
    <w:rsid w:val="00987F4F"/>
    <w:rsid w:val="009912A5"/>
    <w:rsid w:val="00994647"/>
    <w:rsid w:val="00994FF8"/>
    <w:rsid w:val="009B2962"/>
    <w:rsid w:val="009B42E0"/>
    <w:rsid w:val="009C171F"/>
    <w:rsid w:val="009C1E2E"/>
    <w:rsid w:val="009D47A2"/>
    <w:rsid w:val="009E2372"/>
    <w:rsid w:val="009E2E4C"/>
    <w:rsid w:val="009F4D1A"/>
    <w:rsid w:val="00A02962"/>
    <w:rsid w:val="00A1488A"/>
    <w:rsid w:val="00A219E2"/>
    <w:rsid w:val="00A21C80"/>
    <w:rsid w:val="00A2606A"/>
    <w:rsid w:val="00A309B5"/>
    <w:rsid w:val="00A43E5A"/>
    <w:rsid w:val="00A4528F"/>
    <w:rsid w:val="00A46F35"/>
    <w:rsid w:val="00A6037F"/>
    <w:rsid w:val="00A62A02"/>
    <w:rsid w:val="00A642F8"/>
    <w:rsid w:val="00A65E43"/>
    <w:rsid w:val="00A67C23"/>
    <w:rsid w:val="00A72D9F"/>
    <w:rsid w:val="00A72DE9"/>
    <w:rsid w:val="00A72F2F"/>
    <w:rsid w:val="00A73604"/>
    <w:rsid w:val="00A928A7"/>
    <w:rsid w:val="00A94201"/>
    <w:rsid w:val="00A965EA"/>
    <w:rsid w:val="00A96E2F"/>
    <w:rsid w:val="00A978E4"/>
    <w:rsid w:val="00AA168E"/>
    <w:rsid w:val="00AA255B"/>
    <w:rsid w:val="00AA3E39"/>
    <w:rsid w:val="00AA7E90"/>
    <w:rsid w:val="00AB5595"/>
    <w:rsid w:val="00AB62B4"/>
    <w:rsid w:val="00AC14F0"/>
    <w:rsid w:val="00AC23A2"/>
    <w:rsid w:val="00AC505D"/>
    <w:rsid w:val="00AD337A"/>
    <w:rsid w:val="00AD6340"/>
    <w:rsid w:val="00AD6EAC"/>
    <w:rsid w:val="00AE101F"/>
    <w:rsid w:val="00AF5ACC"/>
    <w:rsid w:val="00B1085C"/>
    <w:rsid w:val="00B151B8"/>
    <w:rsid w:val="00B274F1"/>
    <w:rsid w:val="00B31740"/>
    <w:rsid w:val="00B32705"/>
    <w:rsid w:val="00B34078"/>
    <w:rsid w:val="00B47450"/>
    <w:rsid w:val="00B55672"/>
    <w:rsid w:val="00B56903"/>
    <w:rsid w:val="00B61404"/>
    <w:rsid w:val="00B62E6C"/>
    <w:rsid w:val="00B84C38"/>
    <w:rsid w:val="00B935DF"/>
    <w:rsid w:val="00BA2AA5"/>
    <w:rsid w:val="00BA7421"/>
    <w:rsid w:val="00BB690B"/>
    <w:rsid w:val="00BB7EA2"/>
    <w:rsid w:val="00BC2315"/>
    <w:rsid w:val="00BD0EE3"/>
    <w:rsid w:val="00BD3F2F"/>
    <w:rsid w:val="00BD6259"/>
    <w:rsid w:val="00BD7A63"/>
    <w:rsid w:val="00BE3CF1"/>
    <w:rsid w:val="00BF2F67"/>
    <w:rsid w:val="00BF32C6"/>
    <w:rsid w:val="00BF3CC4"/>
    <w:rsid w:val="00C125D0"/>
    <w:rsid w:val="00C17C1E"/>
    <w:rsid w:val="00C17C56"/>
    <w:rsid w:val="00C205BB"/>
    <w:rsid w:val="00C22FA2"/>
    <w:rsid w:val="00C24DF6"/>
    <w:rsid w:val="00C53025"/>
    <w:rsid w:val="00C53449"/>
    <w:rsid w:val="00C61CE2"/>
    <w:rsid w:val="00C631AF"/>
    <w:rsid w:val="00C7692E"/>
    <w:rsid w:val="00C76F22"/>
    <w:rsid w:val="00C80B32"/>
    <w:rsid w:val="00C975A3"/>
    <w:rsid w:val="00CA0FED"/>
    <w:rsid w:val="00CA21BB"/>
    <w:rsid w:val="00CA2B4E"/>
    <w:rsid w:val="00CA5150"/>
    <w:rsid w:val="00CA7C41"/>
    <w:rsid w:val="00CB1B59"/>
    <w:rsid w:val="00CB373E"/>
    <w:rsid w:val="00CC307A"/>
    <w:rsid w:val="00CC71BA"/>
    <w:rsid w:val="00CD4C8E"/>
    <w:rsid w:val="00CE07A4"/>
    <w:rsid w:val="00CE0873"/>
    <w:rsid w:val="00CF3021"/>
    <w:rsid w:val="00CF7A74"/>
    <w:rsid w:val="00CF7E18"/>
    <w:rsid w:val="00D00BAB"/>
    <w:rsid w:val="00D011D3"/>
    <w:rsid w:val="00D01356"/>
    <w:rsid w:val="00D227FB"/>
    <w:rsid w:val="00D22CFE"/>
    <w:rsid w:val="00D312A0"/>
    <w:rsid w:val="00D36A52"/>
    <w:rsid w:val="00D37972"/>
    <w:rsid w:val="00D44010"/>
    <w:rsid w:val="00D45543"/>
    <w:rsid w:val="00D46294"/>
    <w:rsid w:val="00D46D75"/>
    <w:rsid w:val="00D478EB"/>
    <w:rsid w:val="00D50623"/>
    <w:rsid w:val="00D575DF"/>
    <w:rsid w:val="00D613BB"/>
    <w:rsid w:val="00D65B36"/>
    <w:rsid w:val="00D67E9A"/>
    <w:rsid w:val="00D7269B"/>
    <w:rsid w:val="00D9106C"/>
    <w:rsid w:val="00DA0130"/>
    <w:rsid w:val="00DA03AA"/>
    <w:rsid w:val="00DB18F7"/>
    <w:rsid w:val="00DB22D4"/>
    <w:rsid w:val="00DB2D1E"/>
    <w:rsid w:val="00DB329D"/>
    <w:rsid w:val="00DC227E"/>
    <w:rsid w:val="00DD02B3"/>
    <w:rsid w:val="00DD5BBF"/>
    <w:rsid w:val="00DE1A56"/>
    <w:rsid w:val="00DE4479"/>
    <w:rsid w:val="00DE671D"/>
    <w:rsid w:val="00DE6C0F"/>
    <w:rsid w:val="00DF0592"/>
    <w:rsid w:val="00DF15CB"/>
    <w:rsid w:val="00E0351E"/>
    <w:rsid w:val="00E04B82"/>
    <w:rsid w:val="00E04F73"/>
    <w:rsid w:val="00E1456D"/>
    <w:rsid w:val="00E173DD"/>
    <w:rsid w:val="00E214FB"/>
    <w:rsid w:val="00E223BF"/>
    <w:rsid w:val="00E324D8"/>
    <w:rsid w:val="00E32FB2"/>
    <w:rsid w:val="00E3331D"/>
    <w:rsid w:val="00E370EB"/>
    <w:rsid w:val="00E46B13"/>
    <w:rsid w:val="00E505C8"/>
    <w:rsid w:val="00E559AE"/>
    <w:rsid w:val="00E575AF"/>
    <w:rsid w:val="00E60A63"/>
    <w:rsid w:val="00E62417"/>
    <w:rsid w:val="00E75705"/>
    <w:rsid w:val="00E80D5C"/>
    <w:rsid w:val="00E82622"/>
    <w:rsid w:val="00E85358"/>
    <w:rsid w:val="00E93809"/>
    <w:rsid w:val="00EA5DB7"/>
    <w:rsid w:val="00EA63F2"/>
    <w:rsid w:val="00EA7918"/>
    <w:rsid w:val="00ED305B"/>
    <w:rsid w:val="00ED36B9"/>
    <w:rsid w:val="00EE33F3"/>
    <w:rsid w:val="00EF17FA"/>
    <w:rsid w:val="00EF38E9"/>
    <w:rsid w:val="00F0176C"/>
    <w:rsid w:val="00F07C4F"/>
    <w:rsid w:val="00F126BB"/>
    <w:rsid w:val="00F149DF"/>
    <w:rsid w:val="00F166E9"/>
    <w:rsid w:val="00F20CCC"/>
    <w:rsid w:val="00F2108D"/>
    <w:rsid w:val="00F26111"/>
    <w:rsid w:val="00F26BE7"/>
    <w:rsid w:val="00F30C6B"/>
    <w:rsid w:val="00F3381B"/>
    <w:rsid w:val="00F33C68"/>
    <w:rsid w:val="00F34DB2"/>
    <w:rsid w:val="00F44763"/>
    <w:rsid w:val="00F5429C"/>
    <w:rsid w:val="00F650F1"/>
    <w:rsid w:val="00F659D6"/>
    <w:rsid w:val="00F732EE"/>
    <w:rsid w:val="00F73FE7"/>
    <w:rsid w:val="00F75182"/>
    <w:rsid w:val="00F80553"/>
    <w:rsid w:val="00F8319E"/>
    <w:rsid w:val="00F84BB9"/>
    <w:rsid w:val="00F97B4D"/>
    <w:rsid w:val="00FA0F81"/>
    <w:rsid w:val="00FA4400"/>
    <w:rsid w:val="00FC000F"/>
    <w:rsid w:val="00FD025C"/>
    <w:rsid w:val="00FD274D"/>
    <w:rsid w:val="00FD6C47"/>
    <w:rsid w:val="00FE22B2"/>
    <w:rsid w:val="00FE7D4C"/>
    <w:rsid w:val="00FF4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4:docId w14:val="22E09557"/>
  <w15:docId w15:val="{81FD71F1-836C-48FE-A6D6-DF800A6C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17107"/>
  </w:style>
  <w:style w:type="paragraph" w:styleId="Heading1">
    <w:name w:val="heading 1"/>
    <w:basedOn w:val="Normal"/>
    <w:next w:val="Normal"/>
    <w:link w:val="Heading1Char"/>
    <w:uiPriority w:val="9"/>
    <w:qFormat/>
    <w:rsid w:val="005D53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5567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27B5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A0FE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2FB2"/>
    <w:pPr>
      <w:ind w:left="720"/>
    </w:pPr>
  </w:style>
  <w:style w:type="character" w:customStyle="1" w:styleId="Heading1Char">
    <w:name w:val="Heading 1 Char"/>
    <w:basedOn w:val="DefaultParagraphFont"/>
    <w:link w:val="Heading1"/>
    <w:uiPriority w:val="9"/>
    <w:rsid w:val="005D530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55672"/>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B556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DD5B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DD5BBF"/>
    <w:rPr>
      <w:rFonts w:eastAsiaTheme="minorEastAsia"/>
      <w:lang w:eastAsia="ja-JP"/>
    </w:rPr>
  </w:style>
  <w:style w:type="paragraph" w:styleId="BalloonText">
    <w:name w:val="Balloon Text"/>
    <w:basedOn w:val="Normal"/>
    <w:link w:val="BalloonTextChar"/>
    <w:uiPriority w:val="99"/>
    <w:semiHidden/>
    <w:unhideWhenUsed/>
    <w:rsid w:val="00DD5B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5BBF"/>
    <w:rPr>
      <w:rFonts w:ascii="Tahoma" w:hAnsi="Tahoma" w:cs="Tahoma"/>
      <w:sz w:val="16"/>
      <w:szCs w:val="16"/>
    </w:rPr>
  </w:style>
  <w:style w:type="paragraph" w:styleId="TOCHeading">
    <w:name w:val="TOC Heading"/>
    <w:basedOn w:val="Heading1"/>
    <w:next w:val="Normal"/>
    <w:uiPriority w:val="39"/>
    <w:semiHidden/>
    <w:unhideWhenUsed/>
    <w:qFormat/>
    <w:rsid w:val="00384F08"/>
    <w:pPr>
      <w:outlineLvl w:val="9"/>
    </w:pPr>
    <w:rPr>
      <w:lang w:eastAsia="ja-JP"/>
    </w:rPr>
  </w:style>
  <w:style w:type="paragraph" w:styleId="TOC1">
    <w:name w:val="toc 1"/>
    <w:basedOn w:val="Normal"/>
    <w:next w:val="Normal"/>
    <w:autoRedefine/>
    <w:uiPriority w:val="39"/>
    <w:unhideWhenUsed/>
    <w:rsid w:val="00384F08"/>
    <w:pPr>
      <w:spacing w:after="100"/>
    </w:pPr>
  </w:style>
  <w:style w:type="paragraph" w:styleId="TOC2">
    <w:name w:val="toc 2"/>
    <w:basedOn w:val="Normal"/>
    <w:next w:val="Normal"/>
    <w:autoRedefine/>
    <w:uiPriority w:val="39"/>
    <w:unhideWhenUsed/>
    <w:rsid w:val="00384F08"/>
    <w:pPr>
      <w:spacing w:after="100"/>
      <w:ind w:left="220"/>
    </w:pPr>
  </w:style>
  <w:style w:type="character" w:styleId="Hyperlink">
    <w:name w:val="Hyperlink"/>
    <w:basedOn w:val="DefaultParagraphFont"/>
    <w:uiPriority w:val="99"/>
    <w:unhideWhenUsed/>
    <w:rsid w:val="00384F08"/>
    <w:rPr>
      <w:color w:val="0000FF" w:themeColor="hyperlink"/>
      <w:u w:val="single"/>
    </w:rPr>
  </w:style>
  <w:style w:type="paragraph" w:styleId="Header">
    <w:name w:val="header"/>
    <w:basedOn w:val="Normal"/>
    <w:link w:val="HeaderChar"/>
    <w:uiPriority w:val="99"/>
    <w:unhideWhenUsed/>
    <w:rsid w:val="008662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66212"/>
  </w:style>
  <w:style w:type="paragraph" w:styleId="Footer">
    <w:name w:val="footer"/>
    <w:basedOn w:val="Normal"/>
    <w:link w:val="FooterChar"/>
    <w:uiPriority w:val="99"/>
    <w:unhideWhenUsed/>
    <w:rsid w:val="008662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66212"/>
  </w:style>
  <w:style w:type="character" w:styleId="PlaceholderText">
    <w:name w:val="Placeholder Text"/>
    <w:basedOn w:val="DefaultParagraphFont"/>
    <w:uiPriority w:val="99"/>
    <w:semiHidden/>
    <w:rsid w:val="00866212"/>
    <w:rPr>
      <w:color w:val="808080"/>
    </w:rPr>
  </w:style>
  <w:style w:type="character" w:customStyle="1" w:styleId="Heading3Char">
    <w:name w:val="Heading 3 Char"/>
    <w:basedOn w:val="DefaultParagraphFont"/>
    <w:link w:val="Heading3"/>
    <w:uiPriority w:val="9"/>
    <w:rsid w:val="00027B5F"/>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6D3533"/>
    <w:pPr>
      <w:spacing w:after="100"/>
      <w:ind w:left="440"/>
    </w:pPr>
  </w:style>
  <w:style w:type="paragraph" w:customStyle="1" w:styleId="CellText">
    <w:name w:val="Cell Text"/>
    <w:basedOn w:val="Normal"/>
    <w:qFormat/>
    <w:rsid w:val="00FD025C"/>
    <w:pPr>
      <w:keepLines/>
      <w:spacing w:before="240" w:after="0" w:line="240" w:lineRule="auto"/>
    </w:pPr>
  </w:style>
  <w:style w:type="paragraph" w:customStyle="1" w:styleId="CellTextNoSpacing">
    <w:name w:val="Cell Text No Spacing"/>
    <w:basedOn w:val="CellText"/>
    <w:qFormat/>
    <w:rsid w:val="00FF48AF"/>
    <w:pPr>
      <w:keepNext/>
      <w:spacing w:before="0"/>
    </w:pPr>
  </w:style>
  <w:style w:type="character" w:customStyle="1" w:styleId="Heading4Char">
    <w:name w:val="Heading 4 Char"/>
    <w:basedOn w:val="DefaultParagraphFont"/>
    <w:link w:val="Heading4"/>
    <w:uiPriority w:val="9"/>
    <w:rsid w:val="00CA0FED"/>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9F4D1A"/>
    <w:rPr>
      <w:color w:val="800080" w:themeColor="followedHyperlink"/>
      <w:u w:val="single"/>
    </w:rPr>
  </w:style>
  <w:style w:type="character" w:styleId="UnresolvedMention">
    <w:name w:val="Unresolved Mention"/>
    <w:basedOn w:val="DefaultParagraphFont"/>
    <w:uiPriority w:val="99"/>
    <w:semiHidden/>
    <w:unhideWhenUsed/>
    <w:rsid w:val="009F4D1A"/>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www.retrobrewcomputers.org/"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Microsoft_Visio_2003-2010_Drawing.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57AAEF-052E-422E-8222-E4D8002D8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9</TotalTime>
  <Pages>35</Pages>
  <Words>7665</Words>
  <Characters>43695</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RomWBW Architecture</vt:lpstr>
    </vt:vector>
  </TitlesOfParts>
  <Company/>
  <LinksUpToDate>false</LinksUpToDate>
  <CharactersWithSpaces>51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WBW Architecture</dc:title>
  <dc:subject>RetroBrew Computing</dc:subject>
  <dc:creator>Wayne Warthen</dc:creator>
  <cp:lastModifiedBy>Wayne Warthen</cp:lastModifiedBy>
  <cp:revision>364</cp:revision>
  <cp:lastPrinted>2020-03-15T04:40:00Z</cp:lastPrinted>
  <dcterms:created xsi:type="dcterms:W3CDTF">2012-07-24T06:22:00Z</dcterms:created>
  <dcterms:modified xsi:type="dcterms:W3CDTF">2020-03-15T04:41:00Z</dcterms:modified>
</cp:coreProperties>
</file>